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77777777"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7777777"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1"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2"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3" w:name="ditulogo"/>
            <w:bookmarkEnd w:id="3"/>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4"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1334DD">
              <w:rPr>
                <w:rFonts w:ascii="Verdana" w:hAnsi="Verdana"/>
                <w:sz w:val="20"/>
                <w:lang w:val="fr-FR"/>
              </w:rPr>
              <w:t>Source:</w:t>
            </w:r>
            <w:proofErr w:type="gramEnd"/>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7" w:name="ddate" w:colFirst="1" w:colLast="1"/>
            <w:bookmarkEnd w:id="6"/>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8" w:name="dorlang" w:colFirst="1" w:colLast="1"/>
            <w:bookmarkEnd w:id="7"/>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9" w:name="dsource" w:colFirst="0" w:colLast="0"/>
            <w:bookmarkEnd w:id="8"/>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0" w:name="drec" w:colFirst="0" w:colLast="0"/>
            <w:bookmarkEnd w:id="9"/>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1" w:name="dtitle1" w:colFirst="0" w:colLast="0"/>
            <w:bookmarkEnd w:id="10"/>
            <w:r w:rsidRPr="001715B0">
              <w:t>Characteristics of broadband radio local area networks</w:t>
            </w:r>
          </w:p>
        </w:tc>
      </w:tr>
    </w:tbl>
    <w:bookmarkEnd w:id="11"/>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2"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3" w:author="WP 5A" w:date="2020-07-15T14:57:00Z"/>
        </w:rPr>
      </w:pPr>
      <w:ins w:id="14"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sidR="00E53150">
          <w:rPr>
            <w:szCs w:val="24"/>
          </w:rPr>
          <w:t>.</w:t>
        </w:r>
      </w:ins>
    </w:p>
    <w:bookmarkEnd w:id="12"/>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0E6B26C6" w14:textId="77777777" w:rsidR="00DF0AF6" w:rsidRPr="001715B0" w:rsidRDefault="00DF0AF6" w:rsidP="00DF0AF6">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6" w:author="Canada" w:date="2021-09-15T21:34:00Z"/>
        </w:rPr>
      </w:pPr>
      <w:ins w:id="27" w:author="Canada" w:date="2021-09-15T21:35:00Z">
        <w:r w:rsidRPr="001715B0">
          <w:t>recogniz</w:t>
        </w:r>
      </w:ins>
      <w:ins w:id="28" w:author="Canada" w:date="2021-09-15T21:34:00Z">
        <w:r w:rsidRPr="001715B0">
          <w:t>ing</w:t>
        </w:r>
      </w:ins>
    </w:p>
    <w:p w14:paraId="724364FA" w14:textId="3D5D4D14" w:rsidR="00DF0AF6" w:rsidRDefault="00DF0AF6" w:rsidP="00DF0AF6">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in Resolution </w:t>
        </w:r>
        <w:r w:rsidRPr="001715B0">
          <w:rPr>
            <w:b/>
            <w:bCs/>
            <w:rPrChange w:id="51" w:author="Chamova, Alisa" w:date="2021-11-24T08:24:00Z">
              <w:rPr/>
            </w:rPrChange>
          </w:rPr>
          <w:t>229</w:t>
        </w:r>
      </w:ins>
      <w:ins w:id="52" w:author="Canada" w:date="2021-09-29T21:49:00Z">
        <w:r w:rsidRPr="001715B0">
          <w:rPr>
            <w:b/>
            <w:bCs/>
            <w:rPrChange w:id="53" w:author="Chamova, Alisa" w:date="2021-11-24T08:24:00Z">
              <w:rPr>
                <w:b/>
                <w:bCs/>
                <w:highlight w:val="green"/>
              </w:rPr>
            </w:rPrChange>
          </w:rPr>
          <w:t xml:space="preserve"> (Rev.WRC-19)</w:t>
        </w:r>
      </w:ins>
      <w:ins w:id="54" w:author="Canada" w:date="2021-09-24T13:24:00Z">
        <w:r w:rsidRPr="001715B0">
          <w:rPr>
            <w:rPrChange w:id="55" w:author="Chamova, Alisa" w:date="2021-11-24T08:24:00Z">
              <w:rPr>
                <w:highlight w:val="green"/>
              </w:rPr>
            </w:rPrChange>
          </w:rPr>
          <w:t>,</w:t>
        </w:r>
      </w:ins>
      <w:ins w:id="56" w:author="Canada" w:date="2021-09-15T21:35:00Z">
        <w:r w:rsidRPr="001715B0">
          <w:t xml:space="preserve"> </w:t>
        </w:r>
      </w:ins>
      <w:bookmarkEnd w:id="30"/>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7" w:author="Andrew Gowans" w:date="2021-05-07T12:16:00Z"/>
          <w:strike/>
        </w:rPr>
      </w:pPr>
      <w:ins w:id="58" w:author="BR SGD" w:date="2021-05-10T13:10:00Z">
        <w:r w:rsidRPr="001715B0">
          <w:t>[</w:t>
        </w:r>
      </w:ins>
      <w:r w:rsidRPr="001715B0">
        <w:t>1</w:t>
      </w:r>
      <w:r w:rsidRPr="001715B0">
        <w:tab/>
      </w:r>
      <w:r w:rsidRPr="001715B0">
        <w:rPr>
          <w:spacing w:val="-2"/>
        </w:rPr>
        <w:t>that the broadband RLAN standards in Table 2 should be used</w:t>
      </w:r>
      <w:ins w:id="59"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0" w:author="Yemin (Amy)" w:date="2021-05-07T10:14:00Z">
        <w:r w:rsidRPr="001715B0">
          <w:rPr>
            <w:spacing w:val="-2"/>
          </w:rPr>
          <w:t>.</w:t>
        </w:r>
      </w:ins>
      <w:ins w:id="61" w:author="Yemin (Amy)" w:date="2021-05-07T10:13:00Z">
        <w:r w:rsidRPr="001715B0">
          <w:t xml:space="preserve"> </w:t>
        </w:r>
      </w:ins>
      <w:ins w:id="62" w:author="Andrew Gowans" w:date="2021-05-07T11:55:00Z">
        <w:r w:rsidRPr="001715B0">
          <w:t xml:space="preserve">The frequency bands shown in Table 2 </w:t>
        </w:r>
      </w:ins>
      <w:ins w:id="63" w:author="Andrew Gowans" w:date="2021-05-07T12:00:00Z">
        <w:r w:rsidRPr="001715B0">
          <w:t>are</w:t>
        </w:r>
      </w:ins>
      <w:ins w:id="64" w:author="Andrew Gowans" w:date="2021-05-07T11:58:00Z">
        <w:r w:rsidRPr="001715B0">
          <w:t xml:space="preserve"> only there </w:t>
        </w:r>
      </w:ins>
      <w:ins w:id="65" w:author="Andrew Gowans" w:date="2021-05-07T12:00:00Z">
        <w:r w:rsidRPr="001715B0">
          <w:t>for</w:t>
        </w:r>
      </w:ins>
      <w:ins w:id="66" w:author="Andrew Gowans" w:date="2021-05-07T11:58:00Z">
        <w:r w:rsidRPr="001715B0">
          <w:t xml:space="preserve"> reference and </w:t>
        </w:r>
      </w:ins>
      <w:ins w:id="67" w:author="Andrew Gowans" w:date="2021-05-07T11:55:00Z">
        <w:r w:rsidRPr="001715B0">
          <w:t xml:space="preserve">shows the bands that the broadband RLAN standards </w:t>
        </w:r>
        <w:proofErr w:type="gramStart"/>
        <w:r w:rsidRPr="001715B0">
          <w:t>are capable of operating</w:t>
        </w:r>
        <w:proofErr w:type="gramEnd"/>
        <w:r w:rsidRPr="001715B0">
          <w:t xml:space="preserve"> </w:t>
        </w:r>
      </w:ins>
      <w:ins w:id="68" w:author="Andrew Gowans" w:date="2021-05-07T12:00:00Z">
        <w:r w:rsidRPr="001715B0">
          <w:t>with</w:t>
        </w:r>
      </w:ins>
      <w:ins w:id="69" w:author="Andrew Gowans" w:date="2021-05-07T11:55:00Z">
        <w:r w:rsidRPr="001715B0">
          <w:t>in.</w:t>
        </w:r>
      </w:ins>
      <w:ins w:id="70" w:author="Andrew Gowans" w:date="2021-05-07T11:56:00Z">
        <w:r w:rsidRPr="001715B0">
          <w:t xml:space="preserve"> </w:t>
        </w:r>
      </w:ins>
      <w:ins w:id="71"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2" w:author="Chamova, Alisa" w:date="2021-11-24T08:25:00Z">
        <w:r w:rsidR="001715B0" w:rsidRPr="008D4A6A">
          <w:rPr>
            <w:b/>
            <w:bCs/>
            <w:strike/>
            <w:highlight w:val="yellow"/>
          </w:rPr>
          <w:t xml:space="preserve"> (Rev.WRC-19)</w:t>
        </w:r>
      </w:ins>
      <w:ins w:id="73" w:author="Boris Sorokin" w:date="2021-05-07T15:27:00Z">
        <w:r w:rsidRPr="008D4A6A">
          <w:rPr>
            <w:strike/>
            <w:highlight w:val="yellow"/>
          </w:rPr>
          <w:t>. Implementing broadband RLAN standards in any frequency bands not considered in Radio Regulations or studied by ITU-R are not allowed</w:t>
        </w:r>
      </w:ins>
      <w:ins w:id="74"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5" w:author="ITU - LRT" w:date="2021-05-12T15:27:00Z">
        <w:r w:rsidRPr="008D4A6A">
          <w:rPr>
            <w:strike/>
            <w:highlight w:val="yellow"/>
          </w:rPr>
          <w:t xml:space="preserve">the </w:t>
        </w:r>
      </w:ins>
      <w:proofErr w:type="gramStart"/>
      <w:ins w:id="76" w:author="Boris Sorokin" w:date="2021-05-07T15:28:00Z">
        <w:r w:rsidRPr="008D4A6A">
          <w:rPr>
            <w:strike/>
            <w:highlight w:val="yellow"/>
          </w:rPr>
          <w:t>RR</w:t>
        </w:r>
      </w:ins>
      <w:r w:rsidRPr="008D4A6A">
        <w:rPr>
          <w:strike/>
          <w:highlight w:val="yellow"/>
        </w:rPr>
        <w:t>;</w:t>
      </w:r>
      <w:proofErr w:type="gramEnd"/>
    </w:p>
    <w:p w14:paraId="15F0C108" w14:textId="0F525815" w:rsidR="00DF0AF6" w:rsidRPr="001715B0" w:rsidRDefault="00DF0AF6" w:rsidP="00DF0AF6">
      <w:pPr>
        <w:jc w:val="both"/>
        <w:rPr>
          <w:ins w:id="77" w:author="Editor" w:date="2021-11-14T15:23:00Z"/>
          <w:spacing w:val="-2"/>
        </w:rPr>
      </w:pPr>
      <w:ins w:id="78" w:author="Andrew Gowans" w:date="2021-05-07T12:16:00Z">
        <w:r w:rsidRPr="001715B0">
          <w:t>1</w:t>
        </w:r>
        <w:r w:rsidRPr="001715B0">
          <w:rPr>
            <w:i/>
            <w:iCs/>
          </w:rPr>
          <w:t xml:space="preserve">bis </w:t>
        </w:r>
      </w:ins>
      <w:ins w:id="79" w:author="Andrew Gowans" w:date="2021-05-07T12:17:00Z">
        <w:r w:rsidRPr="001715B0">
          <w:tab/>
        </w:r>
      </w:ins>
      <w:ins w:id="80" w:author="Andrew Gowans" w:date="2021-05-07T12:16:00Z">
        <w:r w:rsidRPr="001715B0">
          <w:t>that Table 3</w:t>
        </w:r>
      </w:ins>
      <w:ins w:id="81" w:author="Andrew Gowans" w:date="2021-05-07T12:17:00Z">
        <w:r w:rsidRPr="001715B0">
          <w:t xml:space="preserve"> </w:t>
        </w:r>
      </w:ins>
      <w:ins w:id="82" w:author="Andrew Gowans" w:date="2021-05-07T11:57:00Z">
        <w:r w:rsidRPr="001715B0">
          <w:t xml:space="preserve">should be used to see </w:t>
        </w:r>
      </w:ins>
      <w:ins w:id="83" w:author="Andrew Gowans" w:date="2021-05-07T11:56:00Z">
        <w:r w:rsidRPr="001715B0">
          <w:t xml:space="preserve">the </w:t>
        </w:r>
      </w:ins>
      <w:ins w:id="84" w:author="Andrew Gowans" w:date="2021-05-07T11:57:00Z">
        <w:r w:rsidRPr="001715B0">
          <w:t xml:space="preserve">details </w:t>
        </w:r>
      </w:ins>
      <w:ins w:id="85" w:author="Andrew Gowans" w:date="2021-05-07T11:59:00Z">
        <w:r w:rsidRPr="001715B0">
          <w:t>on</w:t>
        </w:r>
      </w:ins>
      <w:ins w:id="86" w:author="Andrew Gowans" w:date="2021-05-07T11:57:00Z">
        <w:r w:rsidRPr="001715B0">
          <w:t xml:space="preserve"> the </w:t>
        </w:r>
      </w:ins>
      <w:ins w:id="87" w:author="Andrew Gowans" w:date="2021-05-07T11:56:00Z">
        <w:r w:rsidRPr="001715B0">
          <w:t>bands that have been made available for RLAN use by Administrations</w:t>
        </w:r>
      </w:ins>
      <w:ins w:id="88" w:author="Fernandez Jimenez, Virginia" w:date="2021-12-02T10:10:00Z">
        <w:r w:rsidR="0096115C">
          <w:t>;</w:t>
        </w:r>
      </w:ins>
      <w:commentRangeStart w:id="89"/>
      <w:commentRangeStart w:id="90"/>
      <w:ins w:id="91" w:author="Yemin (Amy)" w:date="2021-05-07T11:28:00Z">
        <w:del w:id="92" w:author="Andrew Gowans" w:date="2021-05-07T11:55:00Z">
          <w:r w:rsidRPr="001715B0" w:rsidDel="00F06920">
            <w:delText xml:space="preserve">The frequency bands </w:delText>
          </w:r>
        </w:del>
        <w:del w:id="93" w:author="Andrew Gowans" w:date="2021-05-07T11:51:00Z">
          <w:r w:rsidRPr="001715B0" w:rsidDel="00755594">
            <w:delText>of</w:delText>
          </w:r>
        </w:del>
        <w:del w:id="94" w:author="Andrew Gowans" w:date="2021-05-07T11:55:00Z">
          <w:r w:rsidRPr="001715B0" w:rsidDel="00F06920">
            <w:delText xml:space="preserve">broadband RLAN standards in </w:delText>
          </w:r>
        </w:del>
        <w:del w:id="95" w:author="Andrew Gowans" w:date="2021-05-07T11:53:00Z">
          <w:r w:rsidRPr="001715B0" w:rsidDel="00755594">
            <w:delText>Table 2</w:delText>
          </w:r>
        </w:del>
        <w:del w:id="96" w:author="Andrew Gowans" w:date="2021-05-07T11:55:00Z">
          <w:r w:rsidRPr="001715B0" w:rsidDel="00F06920">
            <w:delText xml:space="preserve"> are only for reference. </w:delText>
          </w:r>
        </w:del>
        <w:del w:id="97"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8" w:author="Yemin (Amy)" w:date="2021-05-07T11:29:00Z">
        <w:del w:id="99" w:author="Andrew Gowans" w:date="2021-05-07T11:51:00Z">
          <w:r w:rsidRPr="001715B0" w:rsidDel="00755594">
            <w:rPr>
              <w:lang w:eastAsia="zh-CN"/>
            </w:rPr>
            <w:delText xml:space="preserve"> </w:delText>
          </w:r>
        </w:del>
      </w:ins>
      <w:ins w:id="100" w:author="Yemin (Amy)" w:date="2021-05-07T11:28:00Z">
        <w:del w:id="101" w:author="Andrew Gowans" w:date="2021-05-07T11:51:00Z">
          <w:r w:rsidRPr="001715B0" w:rsidDel="00755594">
            <w:delText xml:space="preserve">Implementing broadband RLAN standards in any frequency bands not considered in Radio </w:delText>
          </w:r>
        </w:del>
      </w:ins>
      <w:ins w:id="102" w:author="Yemin (Amy)" w:date="2021-05-07T11:29:00Z">
        <w:del w:id="103" w:author="Andrew Gowans" w:date="2021-05-07T11:51:00Z">
          <w:r w:rsidRPr="001715B0" w:rsidDel="00755594">
            <w:delText>Regulations</w:delText>
          </w:r>
        </w:del>
      </w:ins>
      <w:ins w:id="104" w:author="Yemin (Amy)" w:date="2021-05-07T11:28:00Z">
        <w:del w:id="105"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6" w:author="Andrew Gowans" w:date="2021-05-07T11:51:00Z">
        <w:r w:rsidRPr="001715B0" w:rsidDel="00755594">
          <w:rPr>
            <w:spacing w:val="-2"/>
          </w:rPr>
          <w:delText>;</w:delText>
        </w:r>
      </w:del>
      <w:commentRangeEnd w:id="89"/>
      <w:r w:rsidRPr="001715B0">
        <w:rPr>
          <w:rStyle w:val="CommentReference"/>
        </w:rPr>
        <w:commentReference w:id="89"/>
      </w:r>
      <w:commentRangeEnd w:id="90"/>
      <w:r w:rsidRPr="001715B0">
        <w:rPr>
          <w:rStyle w:val="CommentReference"/>
        </w:rPr>
        <w:commentReference w:id="90"/>
      </w:r>
      <w:ins w:id="107" w:author="BR SGD" w:date="2021-05-10T13:10:00Z">
        <w:r w:rsidRPr="001715B0">
          <w:rPr>
            <w:spacing w:val="-2"/>
          </w:rPr>
          <w:t>]</w:t>
        </w:r>
      </w:ins>
    </w:p>
    <w:p w14:paraId="502A1DAE" w14:textId="77777777" w:rsidR="00DF0AF6" w:rsidRPr="00DF5F0A" w:rsidRDefault="00DF0AF6" w:rsidP="00DF0AF6">
      <w:pPr>
        <w:spacing w:before="240"/>
        <w:jc w:val="both"/>
        <w:rPr>
          <w:ins w:id="108" w:author="Editor" w:date="2021-11-13T20:20:00Z"/>
          <w:i/>
          <w:iCs/>
          <w:strike/>
          <w:spacing w:val="-2"/>
          <w:highlight w:val="yellow"/>
          <w:rPrChange w:id="109" w:author="Chamova, Alisa" w:date="2021-11-24T08:24:00Z">
            <w:rPr>
              <w:ins w:id="110" w:author="Editor" w:date="2021-11-13T20:20:00Z"/>
              <w:spacing w:val="-2"/>
              <w:highlight w:val="green"/>
            </w:rPr>
          </w:rPrChange>
        </w:rPr>
      </w:pPr>
      <w:ins w:id="111" w:author="Editor" w:date="2021-11-23T09:15:00Z">
        <w:r w:rsidRPr="00DF5F0A">
          <w:rPr>
            <w:i/>
            <w:iCs/>
            <w:strike/>
            <w:spacing w:val="-2"/>
            <w:highlight w:val="yellow"/>
            <w:rPrChange w:id="112" w:author="Chamova, Alisa" w:date="2021-11-24T08:24:00Z">
              <w:rPr>
                <w:spacing w:val="-2"/>
                <w:highlight w:val="green"/>
              </w:rPr>
            </w:rPrChange>
          </w:rPr>
          <w:t>Option 1:</w:t>
        </w:r>
      </w:ins>
    </w:p>
    <w:p w14:paraId="7AC18AE0" w14:textId="419697F0" w:rsidR="00DF0AF6" w:rsidRPr="00DF5F0A" w:rsidRDefault="00DF0AF6" w:rsidP="00DF0AF6">
      <w:pPr>
        <w:jc w:val="both"/>
        <w:rPr>
          <w:ins w:id="113" w:author="Fernandez Jimenez, Virginia" w:date="2021-12-02T09:37:00Z"/>
          <w:strike/>
          <w:highlight w:val="yellow"/>
        </w:rPr>
      </w:pPr>
      <w:ins w:id="114" w:author="Editor" w:date="2021-11-23T15:24:00Z">
        <w:r w:rsidRPr="00DF5F0A">
          <w:rPr>
            <w:strike/>
            <w:highlight w:val="yellow"/>
          </w:rPr>
          <w:t>[</w:t>
        </w:r>
      </w:ins>
      <w:r w:rsidRPr="00DF5F0A">
        <w:rPr>
          <w:strike/>
          <w:highlight w:val="yellow"/>
          <w:rPrChange w:id="115" w:author="Chamova, Alisa" w:date="2021-11-24T08:24:00Z">
            <w:rPr>
              <w:highlight w:val="green"/>
            </w:rPr>
          </w:rPrChange>
        </w:rPr>
        <w:t>1</w:t>
      </w:r>
      <w:r w:rsidRPr="00DF5F0A">
        <w:rPr>
          <w:strike/>
          <w:highlight w:val="yellow"/>
          <w:rPrChange w:id="116" w:author="Chamova, Alisa" w:date="2021-11-24T08:24:00Z">
            <w:rPr>
              <w:highlight w:val="green"/>
            </w:rPr>
          </w:rPrChange>
        </w:rPr>
        <w:tab/>
      </w:r>
      <w:r w:rsidRPr="00DF5F0A">
        <w:rPr>
          <w:strike/>
          <w:spacing w:val="-2"/>
          <w:highlight w:val="yellow"/>
          <w:rPrChange w:id="117" w:author="Chamova, Alisa" w:date="2021-11-24T08:24:00Z">
            <w:rPr>
              <w:spacing w:val="-2"/>
              <w:highlight w:val="green"/>
            </w:rPr>
          </w:rPrChange>
        </w:rPr>
        <w:t>that the broadband RLAN standards in Table 2 should be used</w:t>
      </w:r>
      <w:ins w:id="118" w:author="Stanley, Dorothy" w:date="2021-05-04T11:34:00Z">
        <w:r w:rsidRPr="00DF5F0A">
          <w:rPr>
            <w:strike/>
            <w:spacing w:val="-2"/>
            <w:highlight w:val="yellow"/>
            <w:rPrChange w:id="119" w:author="Chamova, Alisa" w:date="2021-11-24T08:24:00Z">
              <w:rPr>
                <w:spacing w:val="-2"/>
                <w:highlight w:val="green"/>
              </w:rPr>
            </w:rPrChange>
          </w:rPr>
          <w:t xml:space="preserve"> by administrations wishing to implement broadband RLANs</w:t>
        </w:r>
      </w:ins>
      <w:r w:rsidRPr="00DF5F0A">
        <w:rPr>
          <w:strike/>
          <w:spacing w:val="-2"/>
          <w:highlight w:val="yellow"/>
          <w:rPrChange w:id="120" w:author="Chamova, Alisa" w:date="2021-11-24T08:24:00Z">
            <w:rPr>
              <w:spacing w:val="-2"/>
              <w:highlight w:val="green"/>
            </w:rPr>
          </w:rPrChange>
        </w:rPr>
        <w:t xml:space="preserve"> (see also Notes 1, 2 and 3)</w:t>
      </w:r>
      <w:ins w:id="121" w:author="Yemin (Amy)" w:date="2021-05-07T10:14:00Z">
        <w:r w:rsidRPr="00DF5F0A">
          <w:rPr>
            <w:strike/>
            <w:spacing w:val="-2"/>
            <w:highlight w:val="yellow"/>
            <w:rPrChange w:id="122" w:author="Chamova, Alisa" w:date="2021-11-24T08:24:00Z">
              <w:rPr>
                <w:spacing w:val="-2"/>
                <w:highlight w:val="green"/>
              </w:rPr>
            </w:rPrChange>
          </w:rPr>
          <w:t>.</w:t>
        </w:r>
      </w:ins>
      <w:ins w:id="123" w:author="Yemin (Amy)" w:date="2021-05-07T10:13:00Z">
        <w:r w:rsidRPr="00DF5F0A">
          <w:rPr>
            <w:strike/>
            <w:highlight w:val="yellow"/>
            <w:rPrChange w:id="124" w:author="Chamova, Alisa" w:date="2021-11-24T08:24:00Z">
              <w:rPr>
                <w:highlight w:val="green"/>
              </w:rPr>
            </w:rPrChange>
          </w:rPr>
          <w:t xml:space="preserve"> </w:t>
        </w:r>
      </w:ins>
      <w:ins w:id="125" w:author="Andrew Gowans" w:date="2021-05-07T11:55:00Z">
        <w:r w:rsidRPr="00DF5F0A">
          <w:rPr>
            <w:strike/>
            <w:highlight w:val="yellow"/>
            <w:rPrChange w:id="126" w:author="Chamova, Alisa" w:date="2021-11-24T08:24:00Z">
              <w:rPr>
                <w:highlight w:val="green"/>
              </w:rPr>
            </w:rPrChange>
          </w:rPr>
          <w:t xml:space="preserve">The frequency bands shown in Table 2 </w:t>
        </w:r>
      </w:ins>
      <w:ins w:id="127" w:author="Canada" w:date="2021-10-25T11:51:00Z">
        <w:r w:rsidRPr="00DF5F0A">
          <w:rPr>
            <w:strike/>
            <w:highlight w:val="yellow"/>
          </w:rPr>
          <w:t>indicate</w:t>
        </w:r>
      </w:ins>
      <w:ins w:id="128" w:author="Canada" w:date="2021-10-25T11:52:00Z">
        <w:r w:rsidRPr="00DF5F0A">
          <w:rPr>
            <w:strike/>
            <w:highlight w:val="yellow"/>
          </w:rPr>
          <w:t xml:space="preserve"> where the broadband RLAN systems conforming with the </w:t>
        </w:r>
      </w:ins>
      <w:ins w:id="129" w:author="Canada" w:date="2021-10-25T11:53:00Z">
        <w:r w:rsidRPr="00DF5F0A">
          <w:rPr>
            <w:strike/>
            <w:highlight w:val="yellow"/>
          </w:rPr>
          <w:t xml:space="preserve">standards in this </w:t>
        </w:r>
      </w:ins>
      <w:ins w:id="130" w:author="Editor" w:date="2021-11-23T15:20:00Z">
        <w:r w:rsidRPr="00DF5F0A">
          <w:rPr>
            <w:strike/>
            <w:highlight w:val="yellow"/>
          </w:rPr>
          <w:t>Recommendation have</w:t>
        </w:r>
      </w:ins>
      <w:ins w:id="131" w:author="Editor" w:date="2021-11-22T20:15:00Z">
        <w:r w:rsidRPr="00DF5F0A">
          <w:rPr>
            <w:strike/>
            <w:highlight w:val="yellow"/>
            <w:rPrChange w:id="132" w:author="Chamova, Alisa" w:date="2021-11-24T08:24:00Z">
              <w:rPr>
                <w:highlight w:val="green"/>
              </w:rPr>
            </w:rPrChange>
          </w:rPr>
          <w:t xml:space="preserve"> been </w:t>
        </w:r>
        <w:proofErr w:type="gramStart"/>
        <w:r w:rsidRPr="00DF5F0A">
          <w:rPr>
            <w:strike/>
            <w:highlight w:val="yellow"/>
            <w:rPrChange w:id="133" w:author="Chamova, Alisa" w:date="2021-11-24T08:24:00Z">
              <w:rPr>
                <w:highlight w:val="green"/>
              </w:rPr>
            </w:rPrChange>
          </w:rPr>
          <w:t>operating</w:t>
        </w:r>
      </w:ins>
      <w:ins w:id="134" w:author="Fernandez Jimenez, Virginia" w:date="2021-12-02T10:10:00Z">
        <w:r w:rsidR="0096115C" w:rsidRPr="00DF5F0A">
          <w:rPr>
            <w:strike/>
            <w:highlight w:val="yellow"/>
          </w:rPr>
          <w:t>;</w:t>
        </w:r>
      </w:ins>
      <w:proofErr w:type="gramEnd"/>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lastRenderedPageBreak/>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i/>
                <w:iCs/>
                <w:sz w:val="20"/>
              </w:rPr>
            </w:rPrChange>
          </w:rPr>
          <w:fldChar w:fldCharType="begin"/>
        </w:r>
        <w:r w:rsidRPr="001715B0">
          <w:rPr>
            <w:rPrChange w:id="234" w:author="Chamova, Alisa" w:date="2021-11-24T08:24:00Z">
              <w:rPr>
                <w:rFonts w:ascii="Verdana" w:hAnsi="Verdana"/>
                <w:i/>
                <w:iCs/>
                <w:sz w:val="20"/>
              </w:rPr>
            </w:rPrChange>
          </w:rPr>
          <w:instrText xml:space="preserve"> HYPERLINK "https://www.itu.int/dms_pub/itu-r/md/15/wp5a/c/R15-WP5A-C-0844!N17!MSW-E.docx" </w:instrText>
        </w:r>
        <w:r w:rsidRPr="001715B0">
          <w:rPr>
            <w:rPrChange w:id="235" w:author="Chamova, Alisa" w:date="2021-11-24T08:24:00Z">
              <w:rPr>
                <w:rFonts w:ascii="Verdana" w:hAnsi="Verdana"/>
                <w:i/>
                <w:iCs/>
                <w:sz w:val="20"/>
              </w:rPr>
            </w:rPrChange>
          </w:rPr>
          <w:fldChar w:fldCharType="separate"/>
        </w:r>
        <w:r w:rsidRPr="001715B0">
          <w:rPr>
            <w:rStyle w:val="Hyperlink"/>
            <w:szCs w:val="24"/>
            <w:rPrChange w:id="236" w:author="Chamova, Alisa" w:date="2021-11-24T08:24:00Z">
              <w:rPr>
                <w:rFonts w:ascii="Verdana" w:hAnsi="Verdana"/>
                <w:i/>
                <w:iCs/>
                <w:sz w:val="20"/>
              </w:rPr>
            </w:rPrChange>
          </w:rPr>
          <w:t>Annex 17</w:t>
        </w:r>
        <w:r w:rsidRPr="001715B0">
          <w:rPr>
            <w:rPrChange w:id="237" w:author="Chamova, Alisa" w:date="2021-11-24T08:24:00Z">
              <w:rPr>
                <w:rFonts w:ascii="Verdana" w:hAnsi="Verdana"/>
                <w:i/>
                <w:iCs/>
                <w:sz w:val="20"/>
              </w:rPr>
            </w:rPrChange>
          </w:rPr>
          <w:fldChar w:fldCharType="end"/>
        </w:r>
        <w:r w:rsidRPr="001715B0">
          <w:rPr>
            <w:rPrChange w:id="238" w:author="Chamova, Alisa" w:date="2021-11-24T08:24:00Z">
              <w:rPr>
                <w:rFonts w:ascii="Verdana" w:hAnsi="Verdana"/>
                <w:i/>
                <w:iCs/>
                <w:sz w:val="20"/>
              </w:rPr>
            </w:rPrChange>
          </w:rPr>
          <w:t xml:space="preserve"> to </w:t>
        </w:r>
        <w:r w:rsidRPr="001715B0">
          <w:rPr>
            <w:rPrChange w:id="239" w:author="Chamova, Alisa" w:date="2021-11-24T08:24:00Z">
              <w:rPr>
                <w:rFonts w:ascii="Verdana" w:hAnsi="Verdana"/>
                <w:i/>
                <w:iCs/>
                <w:sz w:val="20"/>
              </w:rPr>
            </w:rPrChange>
          </w:rPr>
          <w:fldChar w:fldCharType="begin"/>
        </w:r>
        <w:r w:rsidRPr="001715B0">
          <w:rPr>
            <w:rPrChange w:id="240" w:author="Chamova, Alisa" w:date="2021-11-24T08:24:00Z">
              <w:rPr>
                <w:rFonts w:ascii="Verdana" w:hAnsi="Verdana"/>
                <w:i/>
                <w:iCs/>
                <w:sz w:val="20"/>
              </w:rPr>
            </w:rPrChange>
          </w:rPr>
          <w:instrText xml:space="preserve"> HYPERLINK "https://www.itu.int/md/R15-WP5A-C-0844/en" </w:instrText>
        </w:r>
        <w:r w:rsidRPr="001715B0">
          <w:rPr>
            <w:rPrChange w:id="241" w:author="Chamova, Alisa" w:date="2021-11-24T08:24:00Z">
              <w:rPr>
                <w:rFonts w:ascii="Verdana" w:hAnsi="Verdana"/>
                <w:i/>
                <w:iCs/>
                <w:sz w:val="20"/>
              </w:rPr>
            </w:rPrChange>
          </w:rPr>
          <w:fldChar w:fldCharType="separate"/>
        </w:r>
        <w:r w:rsidRPr="001715B0">
          <w:rPr>
            <w:rStyle w:val="Hyperlink"/>
            <w:szCs w:val="24"/>
            <w:rPrChange w:id="242" w:author="Chamova, Alisa" w:date="2021-11-24T08:24:00Z">
              <w:rPr>
                <w:rFonts w:ascii="Verdana" w:hAnsi="Verdana"/>
                <w:i/>
                <w:iCs/>
                <w:sz w:val="20"/>
              </w:rPr>
            </w:rPrChange>
          </w:rPr>
          <w:t>Doc. 5A/844</w:t>
        </w:r>
        <w:r w:rsidRPr="001715B0">
          <w:rPr>
            <w:rPrChange w:id="243" w:author="Chamova, Alisa" w:date="2021-11-24T08:24:00Z">
              <w:rPr>
                <w:rFonts w:ascii="Verdana" w:hAnsi="Verdana"/>
                <w:i/>
                <w:iCs/>
                <w:sz w:val="20"/>
              </w:rPr>
            </w:rPrChange>
          </w:rPr>
          <w:fldChar w:fldCharType="end"/>
        </w:r>
        <w:r w:rsidRPr="001715B0">
          <w:rPr>
            <w:rPrChange w:id="244" w:author="Chamova, Alisa" w:date="2021-11-24T08:24:00Z">
              <w:rPr>
                <w:rFonts w:ascii="Verdana" w:hAnsi="Verdana"/>
                <w:i/>
                <w:iCs/>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even" r:id="rId18"/>
          <w:headerReference w:type="default" r:id="rId19"/>
          <w:footerReference w:type="even" r:id="rId20"/>
          <w:footerReference w:type="default" r:id="rId21"/>
          <w:headerReference w:type="first" r:id="rId22"/>
          <w:footerReference w:type="first" r:id="rId23"/>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1"/>
      <w:r w:rsidRPr="001715B0">
        <w:lastRenderedPageBreak/>
        <w:t>TABLE 2</w:t>
      </w:r>
      <w:ins w:id="562" w:author="Author">
        <w:r w:rsidRPr="001715B0">
          <w:t>-1</w:t>
        </w:r>
      </w:ins>
      <w:r w:rsidRPr="001715B0">
        <w:t xml:space="preserve"> (</w:t>
      </w:r>
      <w:r w:rsidRPr="001715B0">
        <w:rPr>
          <w:i/>
          <w:iCs/>
          <w:caps w:val="0"/>
        </w:rPr>
        <w:t>continued</w:t>
      </w:r>
      <w:r w:rsidRPr="001715B0">
        <w:t>)</w:t>
      </w:r>
      <w:commentRangeEnd w:id="561"/>
      <w:r w:rsidR="00AD59C0">
        <w:rPr>
          <w:rStyle w:val="CommentReference"/>
          <w:rFonts w:eastAsiaTheme="minorEastAsia"/>
          <w:caps w:val="0"/>
        </w:rPr>
        <w:commentReference w:id="561"/>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3" w:author="Stanley, Dorothy" w:date="2021-05-04T12:04:00Z">
              <w:r w:rsidRPr="001715B0">
                <w:rPr>
                  <w:spacing w:val="-6"/>
                  <w:sz w:val="18"/>
                  <w:szCs w:val="18"/>
                </w:rPr>
                <w:t>20</w:t>
              </w:r>
            </w:ins>
            <w:del w:id="564" w:author="Stanley, Dorothy" w:date="2021-05-04T12:04:00Z">
              <w:r w:rsidRPr="001715B0" w:rsidDel="00E53713">
                <w:rPr>
                  <w:spacing w:val="-6"/>
                  <w:sz w:val="18"/>
                  <w:szCs w:val="18"/>
                </w:rPr>
                <w:delText>1</w:delText>
              </w:r>
            </w:del>
            <w:del w:id="565" w:author="Author">
              <w:r w:rsidRPr="001715B0" w:rsidDel="00430D82">
                <w:rPr>
                  <w:spacing w:val="-6"/>
                  <w:sz w:val="18"/>
                  <w:szCs w:val="18"/>
                </w:rPr>
                <w:delText>2</w:delText>
              </w:r>
            </w:del>
            <w:r w:rsidRPr="001715B0">
              <w:rPr>
                <w:spacing w:val="-6"/>
                <w:sz w:val="18"/>
                <w:szCs w:val="18"/>
              </w:rPr>
              <w:br/>
              <w:t>(Clause 1</w:t>
            </w:r>
            <w:ins w:id="566" w:author="Author">
              <w:r w:rsidRPr="001715B0">
                <w:rPr>
                  <w:spacing w:val="-6"/>
                  <w:sz w:val="18"/>
                  <w:szCs w:val="18"/>
                </w:rPr>
                <w:t>6</w:t>
              </w:r>
            </w:ins>
            <w:del w:id="56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8" w:author="Stanley, Dorothy" w:date="2021-05-04T12:05:00Z">
              <w:r w:rsidRPr="001715B0">
                <w:rPr>
                  <w:spacing w:val="-6"/>
                  <w:sz w:val="18"/>
                  <w:szCs w:val="18"/>
                </w:rPr>
                <w:t>2020</w:t>
              </w:r>
            </w:ins>
            <w:del w:id="569" w:author="Author">
              <w:r w:rsidRPr="001715B0" w:rsidDel="00430D82">
                <w:rPr>
                  <w:spacing w:val="-6"/>
                  <w:sz w:val="18"/>
                  <w:szCs w:val="18"/>
                </w:rPr>
                <w:delText>2012</w:delText>
              </w:r>
            </w:del>
            <w:r w:rsidRPr="001715B0">
              <w:rPr>
                <w:spacing w:val="-6"/>
                <w:sz w:val="18"/>
                <w:szCs w:val="18"/>
              </w:rPr>
              <w:br/>
              <w:t>(Clause 1</w:t>
            </w:r>
            <w:ins w:id="570" w:author="Author">
              <w:r w:rsidRPr="001715B0">
                <w:rPr>
                  <w:spacing w:val="-6"/>
                  <w:sz w:val="18"/>
                  <w:szCs w:val="18"/>
                </w:rPr>
                <w:t>7</w:t>
              </w:r>
            </w:ins>
            <w:del w:id="57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2" w:author="Stanley, Dorothy" w:date="2021-05-04T12:05:00Z">
              <w:r w:rsidRPr="001715B0">
                <w:rPr>
                  <w:spacing w:val="-6"/>
                  <w:sz w:val="18"/>
                  <w:szCs w:val="18"/>
                </w:rPr>
                <w:t>2020</w:t>
              </w:r>
            </w:ins>
            <w:del w:id="573" w:author="Author">
              <w:r w:rsidRPr="001715B0" w:rsidDel="00430D82">
                <w:rPr>
                  <w:spacing w:val="-6"/>
                  <w:sz w:val="18"/>
                  <w:szCs w:val="18"/>
                </w:rPr>
                <w:delText>2012</w:delText>
              </w:r>
            </w:del>
            <w:r w:rsidRPr="001715B0">
              <w:rPr>
                <w:spacing w:val="-6"/>
                <w:sz w:val="18"/>
                <w:szCs w:val="18"/>
              </w:rPr>
              <w:br/>
              <w:t>(Clause 1</w:t>
            </w:r>
            <w:ins w:id="574" w:author="Author">
              <w:r w:rsidRPr="001715B0">
                <w:rPr>
                  <w:spacing w:val="-6"/>
                  <w:sz w:val="18"/>
                  <w:szCs w:val="18"/>
                </w:rPr>
                <w:t>8</w:t>
              </w:r>
            </w:ins>
            <w:del w:id="57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6" w:author="Stanley, Dorothy" w:date="2021-05-04T12:05:00Z">
              <w:r w:rsidRPr="001715B0">
                <w:rPr>
                  <w:spacing w:val="-6"/>
                  <w:sz w:val="18"/>
                  <w:szCs w:val="18"/>
                </w:rPr>
                <w:t>2020</w:t>
              </w:r>
            </w:ins>
            <w:del w:id="577" w:author="Author">
              <w:r w:rsidRPr="001715B0" w:rsidDel="00430D82">
                <w:rPr>
                  <w:spacing w:val="-6"/>
                  <w:sz w:val="18"/>
                  <w:szCs w:val="18"/>
                </w:rPr>
                <w:delText>2012</w:delText>
              </w:r>
            </w:del>
            <w:r w:rsidRPr="001715B0">
              <w:rPr>
                <w:spacing w:val="-6"/>
                <w:sz w:val="18"/>
                <w:szCs w:val="18"/>
              </w:rPr>
              <w:br/>
              <w:t>(Clause 1</w:t>
            </w:r>
            <w:ins w:id="578" w:author="Author">
              <w:r w:rsidRPr="001715B0">
                <w:rPr>
                  <w:spacing w:val="-6"/>
                  <w:sz w:val="18"/>
                  <w:szCs w:val="18"/>
                </w:rPr>
                <w:t>7</w:t>
              </w:r>
            </w:ins>
            <w:del w:id="57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0" w:author="Stanley, Dorothy" w:date="2021-05-04T12:05:00Z">
              <w:r w:rsidRPr="001715B0">
                <w:rPr>
                  <w:spacing w:val="-6"/>
                  <w:sz w:val="18"/>
                  <w:szCs w:val="18"/>
                </w:rPr>
                <w:t>2020</w:t>
              </w:r>
            </w:ins>
            <w:del w:id="58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2" w:author="Author">
              <w:r w:rsidRPr="001715B0">
                <w:rPr>
                  <w:bCs/>
                  <w:spacing w:val="-6"/>
                  <w:sz w:val="18"/>
                  <w:szCs w:val="18"/>
                </w:rPr>
                <w:t>19</w:t>
              </w:r>
            </w:ins>
            <w:del w:id="58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4" w:author="Stanley, Dorothy" w:date="2021-05-04T12:05:00Z">
              <w:r w:rsidRPr="001715B0">
                <w:rPr>
                  <w:spacing w:val="-6"/>
                  <w:sz w:val="18"/>
                  <w:szCs w:val="18"/>
                </w:rPr>
                <w:t>-2020</w:t>
              </w:r>
            </w:ins>
            <w:del w:id="585" w:author="Author">
              <w:r w:rsidRPr="001715B0" w:rsidDel="00430D82">
                <w:rPr>
                  <w:spacing w:val="-6"/>
                  <w:sz w:val="18"/>
                  <w:szCs w:val="18"/>
                </w:rPr>
                <w:delText>ad</w:delText>
              </w:r>
            </w:del>
            <w:r w:rsidRPr="001715B0">
              <w:rPr>
                <w:spacing w:val="-6"/>
                <w:sz w:val="18"/>
                <w:szCs w:val="18"/>
              </w:rPr>
              <w:t>-</w:t>
            </w:r>
            <w:del w:id="586" w:author="Author">
              <w:r w:rsidRPr="001715B0" w:rsidDel="00430D82">
                <w:rPr>
                  <w:spacing w:val="-6"/>
                  <w:sz w:val="18"/>
                  <w:szCs w:val="18"/>
                </w:rPr>
                <w:delText>2012</w:delText>
              </w:r>
            </w:del>
            <w:ins w:id="58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8" w:author="Author">
              <w:r w:rsidRPr="001715B0">
                <w:rPr>
                  <w:spacing w:val="-6"/>
                  <w:sz w:val="18"/>
                  <w:szCs w:val="18"/>
                </w:rPr>
                <w:t>IEEE Std 802.11-</w:t>
              </w:r>
            </w:ins>
            <w:ins w:id="589" w:author="Stanley, Dorothy" w:date="2021-05-04T12:08:00Z">
              <w:r w:rsidRPr="001715B0">
                <w:rPr>
                  <w:spacing w:val="-6"/>
                  <w:sz w:val="18"/>
                  <w:szCs w:val="18"/>
                </w:rPr>
                <w:t>2020</w:t>
              </w:r>
            </w:ins>
            <w:ins w:id="590" w:author="Author">
              <w:r w:rsidRPr="001715B0">
                <w:rPr>
                  <w:spacing w:val="-6"/>
                  <w:sz w:val="18"/>
                  <w:szCs w:val="18"/>
                </w:rPr>
                <w:br/>
                <w:t>(Clause 21, commonly known</w:t>
              </w:r>
              <w:r w:rsidRPr="001715B0">
                <w:rPr>
                  <w:spacing w:val="-6"/>
                  <w:sz w:val="18"/>
                  <w:szCs w:val="18"/>
                </w:rPr>
                <w:br/>
                <w:t>as 802.11ac)</w:t>
              </w:r>
            </w:ins>
            <w:del w:id="59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2" w:author="Stanley, Dorothy" w:date="2021-05-04T12:09:00Z"/>
                <w:spacing w:val="-6"/>
                <w:sz w:val="18"/>
                <w:szCs w:val="18"/>
              </w:rPr>
            </w:pPr>
            <w:ins w:id="593" w:author="Author">
              <w:r w:rsidRPr="001715B0">
                <w:rPr>
                  <w:spacing w:val="-6"/>
                  <w:sz w:val="18"/>
                  <w:szCs w:val="18"/>
                </w:rPr>
                <w:t>IEEE Std 802.11</w:t>
              </w:r>
            </w:ins>
            <w:ins w:id="594"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5" w:author="Stanley, Dorothy" w:date="2021-05-04T12:09:00Z">
              <w:r w:rsidRPr="001715B0">
                <w:rPr>
                  <w:spacing w:val="-6"/>
                  <w:sz w:val="18"/>
                  <w:szCs w:val="18"/>
                </w:rPr>
                <w:t>(Clause 23, commonly known</w:t>
              </w:r>
              <w:r w:rsidRPr="001715B0">
                <w:rPr>
                  <w:spacing w:val="-6"/>
                  <w:sz w:val="18"/>
                  <w:szCs w:val="18"/>
                </w:rPr>
                <w:br/>
                <w:t>as 802.11ah)</w:t>
              </w:r>
            </w:ins>
            <w:ins w:id="596" w:author="Author">
              <w:del w:id="597" w:author="Stanley, Dorothy" w:date="2021-05-04T12:08:00Z">
                <w:r w:rsidRPr="001715B0" w:rsidDel="00E53713">
                  <w:rPr>
                    <w:spacing w:val="-6"/>
                    <w:sz w:val="18"/>
                    <w:szCs w:val="18"/>
                  </w:rPr>
                  <w:br/>
                </w:r>
              </w:del>
            </w:ins>
            <w:del w:id="59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9" w:author="Stanley, Dorothy" w:date="2021-05-04T12:12:00Z">
              <w:r w:rsidRPr="001715B0">
                <w:rPr>
                  <w:b w:val="0"/>
                  <w:sz w:val="18"/>
                  <w:szCs w:val="18"/>
                </w:rPr>
                <w:t>IEEE Std 802.11ax-2021</w:t>
              </w:r>
            </w:ins>
            <w:ins w:id="600" w:author="Author">
              <w:r w:rsidRPr="001715B0">
                <w:rPr>
                  <w:spacing w:val="-6"/>
                  <w:sz w:val="18"/>
                  <w:szCs w:val="18"/>
                </w:rPr>
                <w:t xml:space="preserve"> </w:t>
              </w:r>
            </w:ins>
            <w:ins w:id="601" w:author="Stanley, Dorothy" w:date="2021-05-04T12:12:00Z">
              <w:r w:rsidRPr="001715B0">
                <w:rPr>
                  <w:spacing w:val="-6"/>
                  <w:sz w:val="18"/>
                  <w:szCs w:val="18"/>
                </w:rPr>
                <w:t xml:space="preserve">  </w:t>
              </w:r>
            </w:ins>
            <w:del w:id="60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3" w:author="Author">
              <w:r w:rsidRPr="001715B0">
                <w:rPr>
                  <w:spacing w:val="-6"/>
                  <w:sz w:val="18"/>
                  <w:szCs w:val="18"/>
                </w:rPr>
                <w:t xml:space="preserve">IEEE Std 802.11ay-2021  </w:t>
              </w:r>
            </w:ins>
            <w:del w:id="604"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5" w:author="Ericsson" w:date="2021-05-05T10:49:00Z"/>
                <w:spacing w:val="-6"/>
                <w:sz w:val="18"/>
                <w:szCs w:val="18"/>
                <w:lang w:eastAsia="ja-JP"/>
              </w:rPr>
            </w:pPr>
            <w:ins w:id="606"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7"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w:t>
            </w:r>
            <w:r w:rsidRPr="00003230">
              <w:rPr>
                <w:spacing w:val="-6"/>
                <w:sz w:val="18"/>
                <w:szCs w:val="18"/>
              </w:rPr>
              <w:t>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8" w:author="Editor" w:date="2022-03-10T13:26:00Z">
              <w:r w:rsidRPr="002E70BB" w:rsidDel="002E70BB">
                <w:rPr>
                  <w:spacing w:val="-6"/>
                  <w:sz w:val="18"/>
                  <w:szCs w:val="18"/>
                  <w:highlight w:val="yellow"/>
                  <w:vertAlign w:val="superscript"/>
                  <w:rPrChange w:id="609"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0" w:author="Editor" w:date="2022-03-10T13:27:00Z">
              <w:r w:rsidRPr="002E70BB" w:rsidDel="002E70BB">
                <w:rPr>
                  <w:spacing w:val="-6"/>
                  <w:sz w:val="18"/>
                  <w:szCs w:val="18"/>
                  <w:highlight w:val="yellow"/>
                  <w:vertAlign w:val="superscript"/>
                  <w:rPrChange w:id="611"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2" w:author="Boris Sorokin" w:date="2021-05-07T15:29:00Z">
              <w:del w:id="613"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w:t>
            </w:r>
            <w:r w:rsidRPr="00003230">
              <w:rPr>
                <w:spacing w:val="-6"/>
                <w:sz w:val="18"/>
                <w:szCs w:val="18"/>
              </w:rPr>
              <w:t>H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4" w:author="Editor" w:date="2022-03-10T13:29:00Z">
              <w:r w:rsidRPr="0041278B" w:rsidDel="0041278B">
                <w:rPr>
                  <w:spacing w:val="-6"/>
                  <w:sz w:val="18"/>
                  <w:szCs w:val="18"/>
                  <w:highlight w:val="yellow"/>
                  <w:vertAlign w:val="superscript"/>
                  <w:rPrChange w:id="615"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6" w:author="Editor" w:date="2022-03-10T13:29:00Z">
              <w:r w:rsidRPr="0041278B" w:rsidDel="0041278B">
                <w:rPr>
                  <w:spacing w:val="-6"/>
                  <w:sz w:val="18"/>
                  <w:szCs w:val="18"/>
                  <w:highlight w:val="yellow"/>
                  <w:vertAlign w:val="superscript"/>
                  <w:rPrChange w:id="617"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8" w:author="Boris Sorokin" w:date="2021-05-07T15:29:00Z">
              <w:del w:id="619"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0" w:author="Editor" w:date="2022-03-10T13:32:00Z">
              <w:r w:rsidRPr="00003230" w:rsidDel="00003230">
                <w:rPr>
                  <w:spacing w:val="-6"/>
                  <w:sz w:val="18"/>
                  <w:szCs w:val="18"/>
                  <w:highlight w:val="yellow"/>
                  <w:vertAlign w:val="superscript"/>
                  <w:rPrChange w:id="621"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2" w:author="Editor" w:date="2022-03-10T13:33:00Z">
              <w:r w:rsidRPr="00003230" w:rsidDel="00003230">
                <w:rPr>
                  <w:spacing w:val="-6"/>
                  <w:sz w:val="18"/>
                  <w:szCs w:val="18"/>
                  <w:highlight w:val="yellow"/>
                  <w:vertAlign w:val="superscript"/>
                  <w:rPrChange w:id="623"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4" w:author="Boris Sorokin" w:date="2021-05-07T15:29:00Z">
              <w:del w:id="625"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6"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7" w:author="Author">
              <w:r w:rsidRPr="001715B0">
                <w:rPr>
                  <w:spacing w:val="-6"/>
                  <w:sz w:val="18"/>
                  <w:szCs w:val="18"/>
                </w:rPr>
                <w:t>71</w:t>
              </w:r>
            </w:ins>
            <w:del w:id="628"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9" w:author="Boris Sorokin" w:date="2021-05-07T15:29:00Z"/>
                <w:spacing w:val="-6"/>
                <w:sz w:val="18"/>
                <w:szCs w:val="18"/>
              </w:rPr>
            </w:pPr>
            <w:del w:id="630" w:author="Author">
              <w:r w:rsidRPr="001715B0" w:rsidDel="0040190F">
                <w:rPr>
                  <w:spacing w:val="-6"/>
                  <w:sz w:val="18"/>
                  <w:szCs w:val="18"/>
                </w:rPr>
                <w:delText>2 400-2 483.5 MHz</w:delText>
              </w:r>
            </w:del>
            <w:ins w:id="631"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2" w:author="Editor" w:date="2022-03-10T13:33:00Z">
                <w:r w:rsidRPr="00003230" w:rsidDel="00003230">
                  <w:rPr>
                    <w:spacing w:val="-6"/>
                    <w:sz w:val="18"/>
                    <w:szCs w:val="18"/>
                    <w:highlight w:val="yellow"/>
                    <w:vertAlign w:val="superscript"/>
                    <w:rPrChange w:id="633"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4" w:author="Editor" w:date="2022-03-10T13:33:00Z">
                <w:r w:rsidRPr="00003230" w:rsidDel="00003230">
                  <w:rPr>
                    <w:spacing w:val="-6"/>
                    <w:sz w:val="18"/>
                    <w:szCs w:val="18"/>
                    <w:highlight w:val="yellow"/>
                    <w:vertAlign w:val="superscript"/>
                    <w:rPrChange w:id="635"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6" w:author="Boris Sorokin" w:date="2021-05-07T15:29:00Z">
              <w:del w:id="637"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755-787 MHz</w:t>
              </w:r>
            </w:ins>
          </w:p>
          <w:p w14:paraId="66351E95" w14:textId="77777777" w:rsidR="00DF0AF6" w:rsidRPr="001715B0" w:rsidRDefault="00DF0AF6" w:rsidP="00CB2D18">
            <w:pPr>
              <w:pStyle w:val="Tabletext"/>
              <w:jc w:val="center"/>
              <w:rPr>
                <w:ins w:id="640" w:author="Author"/>
                <w:spacing w:val="-6"/>
                <w:sz w:val="18"/>
                <w:szCs w:val="18"/>
              </w:rPr>
            </w:pPr>
            <w:ins w:id="641" w:author="Author">
              <w:r w:rsidRPr="001715B0">
                <w:rPr>
                  <w:spacing w:val="-6"/>
                  <w:sz w:val="18"/>
                  <w:szCs w:val="18"/>
                </w:rPr>
                <w:t>779-787 MHz</w:t>
              </w:r>
            </w:ins>
          </w:p>
          <w:p w14:paraId="1EE3208F" w14:textId="77777777" w:rsidR="00DF0AF6" w:rsidRPr="001715B0" w:rsidRDefault="00DF0AF6" w:rsidP="00CB2D18">
            <w:pPr>
              <w:pStyle w:val="Tabletext"/>
              <w:jc w:val="center"/>
              <w:rPr>
                <w:ins w:id="642" w:author="Author"/>
                <w:spacing w:val="-6"/>
                <w:sz w:val="18"/>
                <w:szCs w:val="18"/>
              </w:rPr>
            </w:pPr>
            <w:ins w:id="643" w:author="Author">
              <w:r w:rsidRPr="001715B0">
                <w:rPr>
                  <w:spacing w:val="-6"/>
                  <w:sz w:val="18"/>
                  <w:szCs w:val="18"/>
                </w:rPr>
                <w:t>863-868.6 MHz</w:t>
              </w:r>
            </w:ins>
          </w:p>
          <w:p w14:paraId="0A64CD0B" w14:textId="77777777" w:rsidR="00DF0AF6" w:rsidRPr="001715B0" w:rsidRDefault="00DF0AF6" w:rsidP="00CB2D18">
            <w:pPr>
              <w:pStyle w:val="Tabletext"/>
              <w:jc w:val="center"/>
              <w:rPr>
                <w:ins w:id="644" w:author="Author"/>
                <w:spacing w:val="-6"/>
                <w:sz w:val="18"/>
                <w:szCs w:val="18"/>
              </w:rPr>
            </w:pPr>
            <w:ins w:id="645" w:author="Author">
              <w:r w:rsidRPr="001715B0">
                <w:rPr>
                  <w:spacing w:val="-6"/>
                  <w:sz w:val="18"/>
                  <w:szCs w:val="18"/>
                </w:rPr>
                <w:t>902-</w:t>
              </w:r>
              <w:proofErr w:type="gramStart"/>
              <w:r w:rsidRPr="001715B0">
                <w:rPr>
                  <w:spacing w:val="-6"/>
                  <w:sz w:val="18"/>
                  <w:szCs w:val="18"/>
                </w:rPr>
                <w:t>928  MHz</w:t>
              </w:r>
              <w:proofErr w:type="gramEnd"/>
            </w:ins>
          </w:p>
          <w:p w14:paraId="581AD039" w14:textId="01BFEFCD" w:rsidR="00DF0AF6" w:rsidRPr="001715B0" w:rsidRDefault="00DF0AF6" w:rsidP="00CB2D18">
            <w:pPr>
              <w:pStyle w:val="Tabletext"/>
              <w:jc w:val="center"/>
              <w:rPr>
                <w:ins w:id="646" w:author="Author"/>
                <w:spacing w:val="-6"/>
                <w:sz w:val="18"/>
                <w:szCs w:val="18"/>
              </w:rPr>
            </w:pPr>
            <w:ins w:id="647" w:author="Author">
              <w:r w:rsidRPr="001715B0">
                <w:rPr>
                  <w:spacing w:val="-6"/>
                  <w:sz w:val="18"/>
                  <w:szCs w:val="18"/>
                </w:rPr>
                <w:t>916.5-927.5 MHz</w:t>
              </w:r>
            </w:ins>
          </w:p>
          <w:p w14:paraId="17B30183" w14:textId="3B5F41CC" w:rsidR="00DF0AF6" w:rsidRPr="001715B0" w:rsidRDefault="00DF0AF6" w:rsidP="00CB2D18">
            <w:pPr>
              <w:pStyle w:val="Tabletext"/>
              <w:jc w:val="center"/>
              <w:rPr>
                <w:ins w:id="648" w:author="Author"/>
                <w:spacing w:val="-6"/>
                <w:sz w:val="18"/>
                <w:szCs w:val="18"/>
              </w:rPr>
            </w:pPr>
            <w:ins w:id="64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0" w:author="Author">
              <w:r w:rsidRPr="001715B0" w:rsidDel="0040190F">
                <w:rPr>
                  <w:spacing w:val="-6"/>
                  <w:sz w:val="18"/>
                  <w:szCs w:val="18"/>
                </w:rPr>
                <w:delText>5</w:delText>
              </w:r>
            </w:del>
            <w:r w:rsidRPr="001715B0">
              <w:rPr>
                <w:rFonts w:ascii="Tms Rmn" w:hAnsi="Tms Rmn"/>
                <w:spacing w:val="-6"/>
                <w:sz w:val="18"/>
                <w:szCs w:val="18"/>
              </w:rPr>
              <w:t xml:space="preserve"> </w:t>
            </w:r>
            <w:del w:id="651" w:author="Author">
              <w:r w:rsidRPr="001715B0" w:rsidDel="0040190F">
                <w:rPr>
                  <w:spacing w:val="-6"/>
                  <w:sz w:val="18"/>
                  <w:szCs w:val="18"/>
                </w:rPr>
                <w:delText>150-5</w:delText>
              </w:r>
            </w:del>
            <w:r w:rsidRPr="001715B0">
              <w:rPr>
                <w:rFonts w:ascii="Tms Rmn" w:hAnsi="Tms Rmn"/>
                <w:spacing w:val="-6"/>
                <w:sz w:val="18"/>
                <w:szCs w:val="18"/>
              </w:rPr>
              <w:t xml:space="preserve"> </w:t>
            </w:r>
            <w:del w:id="65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5" w:author="Author"/>
                <w:spacing w:val="-6"/>
                <w:sz w:val="18"/>
                <w:szCs w:val="18"/>
                <w:lang w:eastAsia="ja-JP"/>
              </w:rPr>
            </w:pPr>
            <w:del w:id="65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7" w:author="Author">
              <w:r w:rsidRPr="001715B0" w:rsidDel="0040190F">
                <w:rPr>
                  <w:spacing w:val="-6"/>
                  <w:sz w:val="18"/>
                  <w:szCs w:val="18"/>
                  <w:lang w:eastAsia="ja-JP"/>
                </w:rPr>
                <w:delText>000</w:delText>
              </w:r>
            </w:del>
            <w:r w:rsidRPr="001715B0">
              <w:rPr>
                <w:spacing w:val="-6"/>
                <w:sz w:val="18"/>
                <w:szCs w:val="18"/>
                <w:lang w:eastAsia="ja-JP"/>
              </w:rPr>
              <w:t xml:space="preserve"> </w:t>
            </w:r>
            <w:del w:id="65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250</w:delText>
              </w:r>
            </w:del>
            <w:r w:rsidRPr="001715B0">
              <w:rPr>
                <w:spacing w:val="-6"/>
                <w:sz w:val="18"/>
                <w:szCs w:val="18"/>
                <w:lang w:eastAsia="ja-JP"/>
              </w:rPr>
              <w:t xml:space="preserve"> </w:t>
            </w:r>
            <w:del w:id="66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2" w:author="Author">
              <w:r w:rsidRPr="001715B0">
                <w:rPr>
                  <w:spacing w:val="-6"/>
                  <w:sz w:val="18"/>
                  <w:szCs w:val="18"/>
                  <w:lang w:eastAsia="ja-JP"/>
                </w:rPr>
                <w:t>2</w:t>
              </w:r>
            </w:ins>
            <w:ins w:id="663" w:author="Fernandez Jimenez, Virginia" w:date="2021-12-02T10:30:00Z">
              <w:r w:rsidR="00407830">
                <w:rPr>
                  <w:spacing w:val="-6"/>
                  <w:sz w:val="18"/>
                  <w:szCs w:val="18"/>
                  <w:lang w:eastAsia="ja-JP"/>
                </w:rPr>
                <w:t> </w:t>
              </w:r>
            </w:ins>
            <w:ins w:id="66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 xml:space="preserve">5 150-5 250 </w:t>
              </w:r>
              <w:proofErr w:type="gramStart"/>
              <w:r w:rsidRPr="001715B0">
                <w:rPr>
                  <w:spacing w:val="-6"/>
                  <w:sz w:val="18"/>
                  <w:szCs w:val="18"/>
                  <w:lang w:eastAsia="ja-JP"/>
                </w:rPr>
                <w:t>MHz</w:t>
              </w:r>
              <w:r w:rsidRPr="00003230">
                <w:rPr>
                  <w:spacing w:val="-6"/>
                  <w:sz w:val="18"/>
                  <w:szCs w:val="18"/>
                  <w:highlight w:val="yellow"/>
                  <w:lang w:eastAsia="ja-JP"/>
                </w:rPr>
                <w:t>(</w:t>
              </w:r>
              <w:proofErr w:type="gramEnd"/>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7" w:author="Boris Sorokin" w:date="2021-05-07T15:29:00Z"/>
                <w:spacing w:val="-6"/>
                <w:sz w:val="18"/>
                <w:szCs w:val="18"/>
                <w:lang w:eastAsia="ja-JP"/>
              </w:rPr>
            </w:pPr>
            <w:ins w:id="668" w:author="Author">
              <w:r w:rsidRPr="001715B0">
                <w:rPr>
                  <w:spacing w:val="-6"/>
                  <w:sz w:val="18"/>
                  <w:szCs w:val="18"/>
                  <w:lang w:eastAsia="ja-JP"/>
                </w:rPr>
                <w:t>5 250-5 350 MHz</w:t>
              </w:r>
            </w:ins>
            <w:ins w:id="669" w:author="Editor" w:date="2022-03-09T18:30:00Z">
              <w:r w:rsidR="00BD7296">
                <w:rPr>
                  <w:spacing w:val="-6"/>
                  <w:sz w:val="18"/>
                  <w:szCs w:val="18"/>
                  <w:lang w:eastAsia="ja-JP"/>
                </w:rPr>
                <w:t xml:space="preserve"> </w:t>
              </w:r>
            </w:ins>
            <w:del w:id="670"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25</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8" w:author="Author"/>
                <w:spacing w:val="-6"/>
                <w:sz w:val="18"/>
                <w:szCs w:val="18"/>
                <w:lang w:eastAsia="ja-JP"/>
              </w:rPr>
            </w:pPr>
            <w:ins w:id="679" w:author="Author">
              <w:r w:rsidRPr="001715B0">
                <w:rPr>
                  <w:spacing w:val="-6"/>
                  <w:sz w:val="18"/>
                  <w:szCs w:val="18"/>
                  <w:lang w:eastAsia="ja-JP"/>
                </w:rPr>
                <w:t>5</w:t>
              </w:r>
              <w:del w:id="680" w:author="Fernandez Jimenez, Virginia" w:date="2021-12-02T10:31:00Z">
                <w:r w:rsidRPr="001715B0" w:rsidDel="00407830">
                  <w:rPr>
                    <w:spacing w:val="-6"/>
                    <w:sz w:val="18"/>
                    <w:szCs w:val="18"/>
                    <w:lang w:eastAsia="ja-JP"/>
                  </w:rPr>
                  <w:delText xml:space="preserve"> </w:delText>
                </w:r>
              </w:del>
            </w:ins>
            <w:ins w:id="681" w:author="Fernandez Jimenez, Virginia" w:date="2021-12-02T10:31:00Z">
              <w:r w:rsidR="00407830">
                <w:rPr>
                  <w:spacing w:val="-6"/>
                  <w:sz w:val="18"/>
                  <w:szCs w:val="18"/>
                  <w:lang w:eastAsia="ja-JP"/>
                </w:rPr>
                <w:t> </w:t>
              </w:r>
            </w:ins>
            <w:ins w:id="682" w:author="Author">
              <w:r w:rsidRPr="001715B0">
                <w:rPr>
                  <w:spacing w:val="-6"/>
                  <w:sz w:val="18"/>
                  <w:szCs w:val="18"/>
                  <w:lang w:eastAsia="ja-JP"/>
                </w:rPr>
                <w:t>850</w:t>
              </w:r>
            </w:ins>
            <w:ins w:id="683" w:author="Fernandez Jimenez, Virginia" w:date="2021-12-02T10:31:00Z">
              <w:r w:rsidR="00407830">
                <w:rPr>
                  <w:spacing w:val="-6"/>
                  <w:sz w:val="18"/>
                  <w:szCs w:val="18"/>
                  <w:lang w:eastAsia="ja-JP"/>
                </w:rPr>
                <w:t>-</w:t>
              </w:r>
            </w:ins>
            <w:ins w:id="684"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5" w:author="Author"/>
                <w:spacing w:val="-6"/>
                <w:sz w:val="18"/>
                <w:szCs w:val="18"/>
                <w:lang w:eastAsia="ja-JP"/>
              </w:rPr>
            </w:pPr>
            <w:del w:id="686" w:author="Editor" w:date="2022-03-09T18:29:00Z">
              <w:r w:rsidRPr="00D808E3" w:rsidDel="00BD7296">
                <w:rPr>
                  <w:spacing w:val="-6"/>
                  <w:sz w:val="18"/>
                  <w:szCs w:val="18"/>
                  <w:highlight w:val="yellow"/>
                  <w:lang w:eastAsia="ja-JP"/>
                </w:rPr>
                <w:delText>[</w:delText>
              </w:r>
            </w:del>
            <w:ins w:id="687" w:author="Author">
              <w:r w:rsidRPr="001715B0">
                <w:rPr>
                  <w:spacing w:val="-6"/>
                  <w:sz w:val="18"/>
                  <w:szCs w:val="18"/>
                  <w:lang w:eastAsia="ja-JP"/>
                </w:rPr>
                <w:t>5 925-7 125 MHz</w:t>
              </w:r>
            </w:ins>
            <w:ins w:id="688"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89" w:author="Author"/>
                <w:strike/>
                <w:spacing w:val="-6"/>
                <w:sz w:val="18"/>
                <w:szCs w:val="18"/>
                <w:lang w:eastAsia="ja-JP"/>
              </w:rPr>
            </w:pPr>
            <w:ins w:id="690" w:author="Author">
              <w:r w:rsidRPr="00FD2E38">
                <w:rPr>
                  <w:strike/>
                  <w:spacing w:val="-6"/>
                  <w:sz w:val="18"/>
                  <w:szCs w:val="18"/>
                  <w:highlight w:val="yellow"/>
                  <w:vertAlign w:val="superscript"/>
                </w:rPr>
                <w:t>(</w:t>
              </w:r>
              <w:del w:id="691"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2" w:author="Author"/>
                <w:del w:id="693" w:author="Fernandez Jimenez, Virginia" w:date="2021-12-02T10:21:00Z"/>
                <w:spacing w:val="-6"/>
                <w:sz w:val="18"/>
                <w:szCs w:val="18"/>
              </w:rPr>
            </w:pPr>
            <w:ins w:id="694" w:author="Author">
              <w:del w:id="695"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6" w:author="Author">
              <w:del w:id="697"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8" w:author="Author">
              <w:r w:rsidRPr="001715B0">
                <w:rPr>
                  <w:spacing w:val="-6"/>
                  <w:sz w:val="18"/>
                  <w:szCs w:val="18"/>
                </w:rPr>
                <w:t>57-71 GHz</w:t>
              </w:r>
              <w:r w:rsidRPr="001715B0" w:rsidDel="0040190F">
                <w:rPr>
                  <w:spacing w:val="-6"/>
                  <w:sz w:val="18"/>
                  <w:szCs w:val="18"/>
                  <w:lang w:eastAsia="ja-JP"/>
                </w:rPr>
                <w:t xml:space="preserve"> </w:t>
              </w:r>
            </w:ins>
            <w:del w:id="699"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0" w:author="Ericsson" w:date="2021-05-05T10:49:00Z"/>
                <w:spacing w:val="-6"/>
                <w:sz w:val="18"/>
                <w:szCs w:val="18"/>
                <w:lang w:eastAsia="ja-JP"/>
              </w:rPr>
            </w:pPr>
            <w:ins w:id="701" w:author="Ericsson" w:date="2021-05-05T10:49:00Z">
              <w:r w:rsidRPr="001715B0">
                <w:rPr>
                  <w:spacing w:val="-6"/>
                  <w:sz w:val="18"/>
                  <w:szCs w:val="18"/>
                  <w:lang w:eastAsia="ja-JP"/>
                </w:rPr>
                <w:t>5</w:t>
              </w:r>
              <w:del w:id="702" w:author="Fernandez Jimenez, Virginia" w:date="2021-12-02T10:31:00Z">
                <w:r w:rsidRPr="001715B0" w:rsidDel="00407830">
                  <w:rPr>
                    <w:spacing w:val="-6"/>
                    <w:sz w:val="18"/>
                    <w:szCs w:val="18"/>
                    <w:lang w:eastAsia="ja-JP"/>
                  </w:rPr>
                  <w:delText xml:space="preserve"> </w:delText>
                </w:r>
              </w:del>
            </w:ins>
            <w:ins w:id="703" w:author="Fernandez Jimenez, Virginia" w:date="2021-12-02T10:31:00Z">
              <w:r w:rsidR="00407830">
                <w:rPr>
                  <w:spacing w:val="-6"/>
                  <w:sz w:val="18"/>
                  <w:szCs w:val="18"/>
                  <w:lang w:eastAsia="ja-JP"/>
                </w:rPr>
                <w:t> </w:t>
              </w:r>
            </w:ins>
            <w:ins w:id="704" w:author="Ericsson" w:date="2021-05-05T10:49:00Z">
              <w:r w:rsidRPr="001715B0">
                <w:rPr>
                  <w:spacing w:val="-6"/>
                  <w:sz w:val="18"/>
                  <w:szCs w:val="18"/>
                  <w:lang w:eastAsia="ja-JP"/>
                </w:rPr>
                <w:t>150</w:t>
              </w:r>
            </w:ins>
            <w:ins w:id="705" w:author="Fernandez Jimenez, Virginia" w:date="2021-12-02T10:31:00Z">
              <w:r w:rsidR="00407830">
                <w:rPr>
                  <w:spacing w:val="-6"/>
                  <w:sz w:val="18"/>
                  <w:szCs w:val="18"/>
                  <w:lang w:eastAsia="ja-JP"/>
                </w:rPr>
                <w:t>-</w:t>
              </w:r>
            </w:ins>
            <w:ins w:id="706"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7"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8"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9"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0" w:author="Author">
              <w:r w:rsidRPr="001715B0">
                <w:rPr>
                  <w:spacing w:val="-6"/>
                  <w:sz w:val="18"/>
                  <w:szCs w:val="18"/>
                </w:rPr>
                <w:t>1 MHz</w:t>
              </w:r>
            </w:ins>
            <w:del w:id="711"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2" w:author="Author">
              <w:r w:rsidRPr="001715B0">
                <w:rPr>
                  <w:spacing w:val="-6"/>
                  <w:sz w:val="18"/>
                  <w:szCs w:val="18"/>
                </w:rPr>
                <w:t>20 MHz</w:t>
              </w:r>
              <w:r w:rsidRPr="001715B0" w:rsidDel="0040190F">
                <w:rPr>
                  <w:spacing w:val="-6"/>
                  <w:sz w:val="18"/>
                  <w:szCs w:val="18"/>
                </w:rPr>
                <w:t xml:space="preserve"> </w:t>
              </w:r>
            </w:ins>
            <w:del w:id="713" w:author="Author">
              <w:r w:rsidRPr="001715B0" w:rsidDel="0040190F">
                <w:rPr>
                  <w:spacing w:val="-6"/>
                  <w:sz w:val="18"/>
                  <w:szCs w:val="18"/>
                </w:rPr>
                <w:delText>20 MHz channel spacing 4</w:delText>
              </w:r>
            </w:del>
            <w:r w:rsidRPr="001715B0">
              <w:rPr>
                <w:spacing w:val="-6"/>
                <w:sz w:val="18"/>
                <w:szCs w:val="18"/>
              </w:rPr>
              <w:t xml:space="preserve"> </w:t>
            </w:r>
            <w:del w:id="714"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5"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6"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7"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8" w:author="Author"/>
                <w:spacing w:val="-6"/>
                <w:sz w:val="18"/>
                <w:szCs w:val="18"/>
              </w:rPr>
            </w:pPr>
            <w:ins w:id="719" w:author="Author">
              <w:r w:rsidRPr="001715B0">
                <w:rPr>
                  <w:spacing w:val="-6"/>
                  <w:sz w:val="18"/>
                  <w:szCs w:val="18"/>
                </w:rPr>
                <w:t>OFDM mask</w:t>
              </w:r>
            </w:ins>
          </w:p>
          <w:p w14:paraId="5371EEF1" w14:textId="77777777" w:rsidR="00DF0AF6" w:rsidRPr="001715B0" w:rsidRDefault="00DF0AF6" w:rsidP="00CB2D18">
            <w:pPr>
              <w:pStyle w:val="Tabletext"/>
              <w:jc w:val="center"/>
              <w:rPr>
                <w:ins w:id="720" w:author="Author"/>
                <w:spacing w:val="-6"/>
                <w:sz w:val="18"/>
                <w:szCs w:val="18"/>
              </w:rPr>
            </w:pPr>
            <w:ins w:id="721"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2" w:author="Author"/>
                <w:spacing w:val="-6"/>
                <w:sz w:val="18"/>
                <w:szCs w:val="18"/>
              </w:rPr>
            </w:pPr>
            <w:ins w:id="723"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4" w:author="Author">
              <w:r w:rsidRPr="001715B0">
                <w:rPr>
                  <w:spacing w:val="-6"/>
                  <w:sz w:val="18"/>
                  <w:szCs w:val="18"/>
                </w:rPr>
                <w:t>Fig. 3c for 80</w:t>
              </w:r>
            </w:ins>
            <w:ins w:id="725" w:author="Fernandez Jimenez, Virginia" w:date="2021-12-02T10:31:00Z">
              <w:r w:rsidR="00407830">
                <w:rPr>
                  <w:spacing w:val="-6"/>
                  <w:sz w:val="18"/>
                  <w:szCs w:val="18"/>
                </w:rPr>
                <w:t> </w:t>
              </w:r>
            </w:ins>
            <w:ins w:id="726"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7" w:author="Author">
              <w:r w:rsidRPr="001715B0" w:rsidDel="0040190F">
                <w:rPr>
                  <w:spacing w:val="-6"/>
                  <w:sz w:val="18"/>
                  <w:szCs w:val="18"/>
                </w:rPr>
                <w:delText>Fig. 1x</w:delText>
              </w:r>
            </w:del>
            <w:ins w:id="728" w:author="Author">
              <w:r w:rsidRPr="001715B0">
                <w:rPr>
                  <w:spacing w:val="-6"/>
                  <w:sz w:val="18"/>
                  <w:szCs w:val="18"/>
                </w:rPr>
                <w:t xml:space="preserve"> 802.11ah mask (Fig</w:t>
              </w:r>
            </w:ins>
            <w:ins w:id="729" w:author="Fernandez Jimenez, Virginia" w:date="2021-12-02T10:32:00Z">
              <w:r w:rsidR="00407830">
                <w:rPr>
                  <w:spacing w:val="-6"/>
                  <w:sz w:val="18"/>
                  <w:szCs w:val="18"/>
                </w:rPr>
                <w:t>.</w:t>
              </w:r>
            </w:ins>
            <w:ins w:id="730" w:author="Author">
              <w:r w:rsidRPr="001715B0">
                <w:rPr>
                  <w:spacing w:val="-6"/>
                  <w:sz w:val="18"/>
                  <w:szCs w:val="18"/>
                </w:rPr>
                <w:t xml:space="preserve"> 6a for 1</w:t>
              </w:r>
            </w:ins>
            <w:ins w:id="731" w:author="Fernandez Jimenez, Virginia" w:date="2021-12-02T10:31:00Z">
              <w:r w:rsidR="00407830">
                <w:rPr>
                  <w:spacing w:val="-6"/>
                  <w:sz w:val="18"/>
                  <w:szCs w:val="18"/>
                </w:rPr>
                <w:t> </w:t>
              </w:r>
            </w:ins>
            <w:ins w:id="732" w:author="Author">
              <w:r w:rsidRPr="001715B0">
                <w:rPr>
                  <w:spacing w:val="-6"/>
                  <w:sz w:val="18"/>
                  <w:szCs w:val="18"/>
                </w:rPr>
                <w:t>MHz, Fig</w:t>
              </w:r>
            </w:ins>
            <w:ins w:id="733" w:author="Fernandez Jimenez, Virginia" w:date="2021-12-02T10:32:00Z">
              <w:r w:rsidR="00407830">
                <w:rPr>
                  <w:spacing w:val="-6"/>
                  <w:sz w:val="18"/>
                  <w:szCs w:val="18"/>
                </w:rPr>
                <w:t>.</w:t>
              </w:r>
            </w:ins>
            <w:ins w:id="734" w:author="Author">
              <w:r w:rsidRPr="001715B0">
                <w:rPr>
                  <w:spacing w:val="-6"/>
                  <w:sz w:val="18"/>
                  <w:szCs w:val="18"/>
                </w:rPr>
                <w:t xml:space="preserve"> 6b for 2 MHz, Figure 6c for 4</w:t>
              </w:r>
            </w:ins>
            <w:ins w:id="735" w:author="Fernandez Jimenez, Virginia" w:date="2021-12-02T10:31:00Z">
              <w:r w:rsidR="00407830">
                <w:rPr>
                  <w:spacing w:val="-6"/>
                  <w:sz w:val="18"/>
                  <w:szCs w:val="18"/>
                </w:rPr>
                <w:t> </w:t>
              </w:r>
            </w:ins>
            <w:ins w:id="736" w:author="Author">
              <w:r w:rsidRPr="001715B0">
                <w:rPr>
                  <w:spacing w:val="-6"/>
                  <w:sz w:val="18"/>
                  <w:szCs w:val="18"/>
                </w:rPr>
                <w:t>MHz, Fig</w:t>
              </w:r>
            </w:ins>
            <w:ins w:id="737" w:author="Fernandez Jimenez, Virginia" w:date="2021-12-02T10:32:00Z">
              <w:r w:rsidR="00407830">
                <w:rPr>
                  <w:spacing w:val="-6"/>
                  <w:sz w:val="18"/>
                  <w:szCs w:val="18"/>
                </w:rPr>
                <w:t>.</w:t>
              </w:r>
            </w:ins>
            <w:ins w:id="738" w:author="Author">
              <w:r w:rsidRPr="001715B0">
                <w:rPr>
                  <w:spacing w:val="-6"/>
                  <w:sz w:val="18"/>
                  <w:szCs w:val="18"/>
                </w:rPr>
                <w:t xml:space="preserve"> 6d for 8 MHz and Fig</w:t>
              </w:r>
            </w:ins>
            <w:ins w:id="739" w:author="Fernandez Jimenez, Virginia" w:date="2021-12-02T10:32:00Z">
              <w:r w:rsidR="00407830">
                <w:rPr>
                  <w:spacing w:val="-6"/>
                  <w:sz w:val="18"/>
                  <w:szCs w:val="18"/>
                </w:rPr>
                <w:t>.</w:t>
              </w:r>
            </w:ins>
            <w:ins w:id="740" w:author="Author">
              <w:r w:rsidRPr="001715B0">
                <w:rPr>
                  <w:spacing w:val="-6"/>
                  <w:sz w:val="18"/>
                  <w:szCs w:val="18"/>
                </w:rPr>
                <w:t xml:space="preserve"> 6e for 16</w:t>
              </w:r>
            </w:ins>
            <w:ins w:id="741" w:author="Fernandez Jimenez, Virginia" w:date="2021-12-02T10:32:00Z">
              <w:r w:rsidR="00407830">
                <w:rPr>
                  <w:spacing w:val="-6"/>
                  <w:sz w:val="18"/>
                  <w:szCs w:val="18"/>
                </w:rPr>
                <w:t> </w:t>
              </w:r>
            </w:ins>
            <w:ins w:id="742"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3" w:author="Author">
              <w:r w:rsidRPr="001715B0">
                <w:rPr>
                  <w:spacing w:val="-6"/>
                  <w:sz w:val="18"/>
                  <w:szCs w:val="18"/>
                </w:rPr>
                <w:t>Spectrum Mask (Fig</w:t>
              </w:r>
            </w:ins>
            <w:ins w:id="744" w:author="Fernandez Jimenez, Virginia" w:date="2021-12-02T10:32:00Z">
              <w:r w:rsidR="00407830">
                <w:rPr>
                  <w:spacing w:val="-6"/>
                  <w:sz w:val="18"/>
                  <w:szCs w:val="18"/>
                </w:rPr>
                <w:t>.</w:t>
              </w:r>
            </w:ins>
            <w:ins w:id="745" w:author="Author">
              <w:r w:rsidRPr="001715B0">
                <w:rPr>
                  <w:spacing w:val="-6"/>
                  <w:sz w:val="18"/>
                  <w:szCs w:val="18"/>
                </w:rPr>
                <w:t xml:space="preserve"> 7a for 20</w:t>
              </w:r>
            </w:ins>
            <w:ins w:id="746" w:author="Fernandez Jimenez, Virginia" w:date="2021-12-02T10:32: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7b for 40 MHz, Fig</w:t>
              </w:r>
            </w:ins>
            <w:ins w:id="750" w:author="Fernandez Jimenez, Virginia" w:date="2021-12-02T10:32:00Z">
              <w:r w:rsidR="00407830">
                <w:rPr>
                  <w:spacing w:val="-6"/>
                  <w:sz w:val="18"/>
                  <w:szCs w:val="18"/>
                </w:rPr>
                <w:t>.</w:t>
              </w:r>
            </w:ins>
            <w:ins w:id="751" w:author="Fernandez Jimenez, Virginia" w:date="2021-12-02T10:33:00Z">
              <w:r w:rsidR="00407830">
                <w:rPr>
                  <w:spacing w:val="-6"/>
                  <w:sz w:val="18"/>
                  <w:szCs w:val="18"/>
                </w:rPr>
                <w:t> </w:t>
              </w:r>
            </w:ins>
            <w:ins w:id="752" w:author="Author">
              <w:r w:rsidRPr="001715B0">
                <w:rPr>
                  <w:spacing w:val="-6"/>
                  <w:sz w:val="18"/>
                  <w:szCs w:val="18"/>
                </w:rPr>
                <w:t>7c for 80</w:t>
              </w:r>
            </w:ins>
            <w:ins w:id="753" w:author="Fernandez Jimenez, Virginia" w:date="2021-12-02T10:33:00Z">
              <w:r w:rsidR="00407830">
                <w:rPr>
                  <w:spacing w:val="-6"/>
                  <w:sz w:val="18"/>
                  <w:szCs w:val="18"/>
                </w:rPr>
                <w:t> </w:t>
              </w:r>
            </w:ins>
            <w:ins w:id="754" w:author="Author">
              <w:r w:rsidRPr="001715B0">
                <w:rPr>
                  <w:spacing w:val="-6"/>
                  <w:sz w:val="18"/>
                  <w:szCs w:val="18"/>
                </w:rPr>
                <w:t>MHz, Fig</w:t>
              </w:r>
            </w:ins>
            <w:ins w:id="755" w:author="Fernandez Jimenez, Virginia" w:date="2021-12-02T10:32:00Z">
              <w:r w:rsidR="00407830">
                <w:rPr>
                  <w:spacing w:val="-6"/>
                  <w:sz w:val="18"/>
                  <w:szCs w:val="18"/>
                </w:rPr>
                <w:t>.</w:t>
              </w:r>
            </w:ins>
            <w:ins w:id="756" w:author="Author">
              <w:r w:rsidRPr="001715B0">
                <w:rPr>
                  <w:spacing w:val="-6"/>
                  <w:sz w:val="18"/>
                  <w:szCs w:val="18"/>
                </w:rPr>
                <w:t xml:space="preserve"> 7d for 160 MHz and Fig</w:t>
              </w:r>
            </w:ins>
            <w:ins w:id="757" w:author="Fernandez Jimenez, Virginia" w:date="2021-12-02T10:32:00Z">
              <w:r w:rsidR="00407830">
                <w:rPr>
                  <w:spacing w:val="-6"/>
                  <w:sz w:val="18"/>
                  <w:szCs w:val="18"/>
                </w:rPr>
                <w:t>.</w:t>
              </w:r>
            </w:ins>
            <w:ins w:id="758" w:author="Author">
              <w:r w:rsidRPr="001715B0">
                <w:rPr>
                  <w:spacing w:val="-6"/>
                  <w:sz w:val="18"/>
                  <w:szCs w:val="18"/>
                </w:rPr>
                <w:t xml:space="preserve"> 7e for 80+80 MHz)</w:t>
              </w:r>
            </w:ins>
            <w:del w:id="759"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0" w:author="Author"/>
                <w:spacing w:val="-6"/>
                <w:sz w:val="18"/>
                <w:szCs w:val="18"/>
              </w:rPr>
            </w:pPr>
            <w:ins w:id="761" w:author="Author">
              <w:r w:rsidRPr="001715B0">
                <w:rPr>
                  <w:spacing w:val="-6"/>
                  <w:sz w:val="18"/>
                  <w:szCs w:val="18"/>
                </w:rPr>
                <w:t xml:space="preserve">802.11ay mask (Fig </w:t>
              </w:r>
            </w:ins>
            <w:ins w:id="762" w:author="Fernandez Jimenez, Virginia" w:date="2021-12-02T10:32:00Z">
              <w:r w:rsidR="00407830">
                <w:rPr>
                  <w:spacing w:val="-6"/>
                  <w:sz w:val="18"/>
                  <w:szCs w:val="18"/>
                </w:rPr>
                <w:t>.</w:t>
              </w:r>
            </w:ins>
            <w:ins w:id="763" w:author="Author">
              <w:r w:rsidRPr="001715B0">
                <w:rPr>
                  <w:spacing w:val="-6"/>
                  <w:sz w:val="18"/>
                  <w:szCs w:val="18"/>
                </w:rPr>
                <w:t>8a for 2.16 GHz, Fig</w:t>
              </w:r>
            </w:ins>
            <w:ins w:id="764" w:author="Fernandez Jimenez, Virginia" w:date="2021-12-02T10:32:00Z">
              <w:r w:rsidR="00407830">
                <w:rPr>
                  <w:spacing w:val="-6"/>
                  <w:sz w:val="18"/>
                  <w:szCs w:val="18"/>
                </w:rPr>
                <w:t>.</w:t>
              </w:r>
            </w:ins>
            <w:ins w:id="765" w:author="Fernandez Jimenez, Virginia" w:date="2021-12-02T10:33:00Z">
              <w:r w:rsidR="00407830">
                <w:rPr>
                  <w:spacing w:val="-6"/>
                  <w:sz w:val="18"/>
                  <w:szCs w:val="18"/>
                </w:rPr>
                <w:t> </w:t>
              </w:r>
            </w:ins>
            <w:ins w:id="766" w:author="Author">
              <w:r w:rsidRPr="001715B0">
                <w:rPr>
                  <w:spacing w:val="-6"/>
                  <w:sz w:val="18"/>
                  <w:szCs w:val="18"/>
                </w:rPr>
                <w:t>8b for 4.32</w:t>
              </w:r>
            </w:ins>
            <w:ins w:id="767" w:author="Fernandez Jimenez, Virginia" w:date="2021-12-02T10:33:00Z">
              <w:r w:rsidR="00407830">
                <w:rPr>
                  <w:spacing w:val="-6"/>
                  <w:sz w:val="18"/>
                  <w:szCs w:val="18"/>
                </w:rPr>
                <w:t> </w:t>
              </w:r>
            </w:ins>
            <w:ins w:id="768" w:author="Author">
              <w:r w:rsidRPr="001715B0">
                <w:rPr>
                  <w:spacing w:val="-6"/>
                  <w:sz w:val="18"/>
                  <w:szCs w:val="18"/>
                </w:rPr>
                <w:t>GHz, Fig</w:t>
              </w:r>
            </w:ins>
            <w:ins w:id="769" w:author="Fernandez Jimenez, Virginia" w:date="2021-12-02T10:32:00Z">
              <w:r w:rsidR="00407830">
                <w:rPr>
                  <w:spacing w:val="-6"/>
                  <w:sz w:val="18"/>
                  <w:szCs w:val="18"/>
                </w:rPr>
                <w:t>.</w:t>
              </w:r>
            </w:ins>
            <w:ins w:id="770" w:author="Fernandez Jimenez, Virginia" w:date="2021-12-02T10:33:00Z">
              <w:r w:rsidR="00407830">
                <w:rPr>
                  <w:spacing w:val="-6"/>
                  <w:sz w:val="18"/>
                  <w:szCs w:val="18"/>
                </w:rPr>
                <w:t> </w:t>
              </w:r>
            </w:ins>
            <w:ins w:id="771" w:author="Author">
              <w:r w:rsidRPr="001715B0">
                <w:rPr>
                  <w:spacing w:val="-6"/>
                  <w:sz w:val="18"/>
                  <w:szCs w:val="18"/>
                </w:rPr>
                <w:t>8c for 6.48</w:t>
              </w:r>
            </w:ins>
            <w:ins w:id="772" w:author="Fernandez Jimenez, Virginia" w:date="2021-12-02T10:33:00Z">
              <w:r w:rsidR="00407830">
                <w:rPr>
                  <w:spacing w:val="-6"/>
                  <w:sz w:val="18"/>
                  <w:szCs w:val="18"/>
                </w:rPr>
                <w:t> </w:t>
              </w:r>
            </w:ins>
            <w:ins w:id="773" w:author="Author">
              <w:r w:rsidRPr="001715B0">
                <w:rPr>
                  <w:spacing w:val="-6"/>
                  <w:sz w:val="18"/>
                  <w:szCs w:val="18"/>
                </w:rPr>
                <w:t>GHz, Fig</w:t>
              </w:r>
            </w:ins>
            <w:ins w:id="774" w:author="Fernandez Jimenez, Virginia" w:date="2021-12-02T10:32:00Z">
              <w:r w:rsidR="00407830">
                <w:rPr>
                  <w:spacing w:val="-6"/>
                  <w:sz w:val="18"/>
                  <w:szCs w:val="18"/>
                </w:rPr>
                <w:t>.</w:t>
              </w:r>
            </w:ins>
            <w:ins w:id="775" w:author="Fernandez Jimenez, Virginia" w:date="2021-12-02T10:33:00Z">
              <w:r w:rsidR="00407830">
                <w:rPr>
                  <w:spacing w:val="-6"/>
                  <w:sz w:val="18"/>
                  <w:szCs w:val="18"/>
                </w:rPr>
                <w:t> </w:t>
              </w:r>
            </w:ins>
            <w:ins w:id="776" w:author="Author">
              <w:r w:rsidRPr="001715B0">
                <w:rPr>
                  <w:spacing w:val="-6"/>
                  <w:sz w:val="18"/>
                  <w:szCs w:val="18"/>
                </w:rPr>
                <w:t>8d for 8.64</w:t>
              </w:r>
            </w:ins>
            <w:ins w:id="777" w:author="Fernandez Jimenez, Virginia" w:date="2021-12-02T10:33:00Z">
              <w:r w:rsidR="00407830">
                <w:rPr>
                  <w:spacing w:val="-6"/>
                  <w:sz w:val="18"/>
                  <w:szCs w:val="18"/>
                </w:rPr>
                <w:t> </w:t>
              </w:r>
            </w:ins>
            <w:ins w:id="778" w:author="Author">
              <w:r w:rsidRPr="001715B0">
                <w:rPr>
                  <w:spacing w:val="-6"/>
                  <w:sz w:val="18"/>
                  <w:szCs w:val="18"/>
                </w:rPr>
                <w:t>GHz and Fig</w:t>
              </w:r>
            </w:ins>
            <w:ins w:id="779" w:author="Fernandez Jimenez, Virginia" w:date="2021-12-02T10:32:00Z">
              <w:r w:rsidR="00407830">
                <w:rPr>
                  <w:spacing w:val="-6"/>
                  <w:sz w:val="18"/>
                  <w:szCs w:val="18"/>
                </w:rPr>
                <w:t>.</w:t>
              </w:r>
            </w:ins>
            <w:ins w:id="780"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1" w:author="Author">
              <w:r w:rsidRPr="001715B0">
                <w:rPr>
                  <w:spacing w:val="-6"/>
                  <w:sz w:val="18"/>
                  <w:szCs w:val="18"/>
                </w:rPr>
                <w:t>Fig</w:t>
              </w:r>
            </w:ins>
            <w:ins w:id="782" w:author="Fernandez Jimenez, Virginia" w:date="2021-12-02T10:32:00Z">
              <w:r w:rsidR="00407830">
                <w:rPr>
                  <w:spacing w:val="-6"/>
                  <w:sz w:val="18"/>
                  <w:szCs w:val="18"/>
                </w:rPr>
                <w:t>.</w:t>
              </w:r>
            </w:ins>
            <w:ins w:id="783" w:author="Author">
              <w:r w:rsidRPr="001715B0">
                <w:rPr>
                  <w:spacing w:val="-6"/>
                  <w:sz w:val="18"/>
                  <w:szCs w:val="18"/>
                </w:rPr>
                <w:t xml:space="preserve"> 8f</w:t>
              </w:r>
              <w:del w:id="784"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5" w:author="Ericsson" w:date="2021-05-05T11:02:00Z">
              <w:r w:rsidRPr="001715B0">
                <w:rPr>
                  <w:spacing w:val="-6"/>
                  <w:sz w:val="18"/>
                  <w:szCs w:val="18"/>
                </w:rPr>
                <w:t xml:space="preserve">Fig. </w:t>
              </w:r>
            </w:ins>
            <w:ins w:id="786" w:author="Ericsson" w:date="2021-05-05T11:19:00Z">
              <w:r w:rsidRPr="001715B0">
                <w:rPr>
                  <w:spacing w:val="-6"/>
                  <w:sz w:val="18"/>
                  <w:szCs w:val="18"/>
                </w:rPr>
                <w:t>9</w:t>
              </w:r>
            </w:ins>
            <w:ins w:id="787" w:author="Ericsson" w:date="2021-05-05T11:02:00Z">
              <w:r w:rsidRPr="001715B0">
                <w:rPr>
                  <w:spacing w:val="-6"/>
                  <w:sz w:val="18"/>
                  <w:szCs w:val="18"/>
                </w:rPr>
                <w:t>A for 20</w:t>
              </w:r>
            </w:ins>
            <w:ins w:id="788" w:author="Fernandez Jimenez, Virginia" w:date="2021-12-02T10:34:00Z">
              <w:r w:rsidR="00407830">
                <w:rPr>
                  <w:spacing w:val="-6"/>
                  <w:sz w:val="18"/>
                  <w:szCs w:val="18"/>
                </w:rPr>
                <w:t> </w:t>
              </w:r>
            </w:ins>
            <w:ins w:id="789" w:author="Ericsson" w:date="2021-05-05T11:02:00Z">
              <w:r w:rsidRPr="001715B0">
                <w:rPr>
                  <w:spacing w:val="-6"/>
                  <w:sz w:val="18"/>
                  <w:szCs w:val="18"/>
                </w:rPr>
                <w:t>MHz, Fig.</w:t>
              </w:r>
            </w:ins>
            <w:ins w:id="790" w:author="Fernandez Jimenez, Virginia" w:date="2021-12-02T10:34:00Z">
              <w:r w:rsidR="00407830">
                <w:rPr>
                  <w:spacing w:val="-6"/>
                  <w:sz w:val="18"/>
                  <w:szCs w:val="18"/>
                </w:rPr>
                <w:t> </w:t>
              </w:r>
            </w:ins>
            <w:ins w:id="791" w:author="Ericsson" w:date="2021-05-05T11:19:00Z">
              <w:r w:rsidRPr="001715B0">
                <w:rPr>
                  <w:spacing w:val="-6"/>
                  <w:sz w:val="18"/>
                  <w:szCs w:val="18"/>
                </w:rPr>
                <w:t>9</w:t>
              </w:r>
            </w:ins>
            <w:ins w:id="792" w:author="Ericsson" w:date="2021-05-05T11:02:00Z">
              <w:r w:rsidRPr="001715B0">
                <w:rPr>
                  <w:spacing w:val="-6"/>
                  <w:sz w:val="18"/>
                  <w:szCs w:val="18"/>
                </w:rPr>
                <w:t>B for 40</w:t>
              </w:r>
            </w:ins>
            <w:ins w:id="793" w:author="Fernandez Jimenez, Virginia" w:date="2021-12-02T10:34:00Z">
              <w:r w:rsidR="00407830">
                <w:rPr>
                  <w:spacing w:val="-6"/>
                  <w:sz w:val="18"/>
                  <w:szCs w:val="18"/>
                </w:rPr>
                <w:t> </w:t>
              </w:r>
            </w:ins>
            <w:ins w:id="794" w:author="Ericsson" w:date="2021-05-05T11:02:00Z">
              <w:r w:rsidRPr="001715B0">
                <w:rPr>
                  <w:spacing w:val="-6"/>
                  <w:sz w:val="18"/>
                  <w:szCs w:val="18"/>
                </w:rPr>
                <w:t>MHz, Fig.</w:t>
              </w:r>
            </w:ins>
            <w:ins w:id="795" w:author="Fernandez Jimenez, Virginia" w:date="2021-12-02T10:34:00Z">
              <w:r w:rsidR="00407830">
                <w:rPr>
                  <w:spacing w:val="-6"/>
                  <w:sz w:val="18"/>
                  <w:szCs w:val="18"/>
                </w:rPr>
                <w:t> </w:t>
              </w:r>
            </w:ins>
            <w:ins w:id="796" w:author="Ericsson" w:date="2021-05-05T11:19:00Z">
              <w:r w:rsidRPr="001715B0">
                <w:rPr>
                  <w:spacing w:val="-6"/>
                  <w:sz w:val="18"/>
                  <w:szCs w:val="18"/>
                </w:rPr>
                <w:t>9</w:t>
              </w:r>
            </w:ins>
            <w:ins w:id="797" w:author="Ericsson" w:date="2021-05-05T11:02:00Z">
              <w:r w:rsidRPr="001715B0">
                <w:rPr>
                  <w:spacing w:val="-6"/>
                  <w:sz w:val="18"/>
                  <w:szCs w:val="18"/>
                </w:rPr>
                <w:t>C for 6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ins w:id="800" w:author="Fernandez Jimenez, Virginia" w:date="2021-12-02T10:34:00Z">
              <w:r w:rsidR="00407830">
                <w:rPr>
                  <w:spacing w:val="-6"/>
                  <w:sz w:val="18"/>
                  <w:szCs w:val="18"/>
                </w:rPr>
                <w:t xml:space="preserve"> </w:t>
              </w:r>
            </w:ins>
            <w:ins w:id="801" w:author="Ericsson" w:date="2021-05-05T11:02:00Z">
              <w:r w:rsidRPr="001715B0">
                <w:rPr>
                  <w:spacing w:val="-6"/>
                  <w:sz w:val="18"/>
                  <w:szCs w:val="18"/>
                </w:rPr>
                <w:t>Fig.</w:t>
              </w:r>
            </w:ins>
            <w:ins w:id="802" w:author="Fernandez Jimenez, Virginia" w:date="2021-12-02T10:34:00Z">
              <w:r w:rsidR="00407830">
                <w:rPr>
                  <w:spacing w:val="-6"/>
                  <w:sz w:val="18"/>
                  <w:szCs w:val="18"/>
                </w:rPr>
                <w:t> </w:t>
              </w:r>
            </w:ins>
            <w:ins w:id="803" w:author="Ericsson" w:date="2021-05-05T11:19:00Z">
              <w:r w:rsidRPr="001715B0">
                <w:rPr>
                  <w:spacing w:val="-6"/>
                  <w:sz w:val="18"/>
                  <w:szCs w:val="18"/>
                </w:rPr>
                <w:t>9</w:t>
              </w:r>
            </w:ins>
            <w:ins w:id="804" w:author="Ericsson" w:date="2021-05-05T11:02:00Z">
              <w:r w:rsidRPr="001715B0">
                <w:rPr>
                  <w:spacing w:val="-6"/>
                  <w:sz w:val="18"/>
                  <w:szCs w:val="18"/>
                </w:rPr>
                <w:t>D for 80</w:t>
              </w:r>
            </w:ins>
            <w:ins w:id="805" w:author="Fernandez Jimenez, Virginia" w:date="2021-12-02T10:34:00Z">
              <w:r w:rsidR="00407830">
                <w:rPr>
                  <w:spacing w:val="-6"/>
                  <w:sz w:val="18"/>
                  <w:szCs w:val="18"/>
                </w:rPr>
                <w:t> </w:t>
              </w:r>
            </w:ins>
            <w:ins w:id="806"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7" w:author="Author"/>
                <w:spacing w:val="-6"/>
                <w:sz w:val="18"/>
                <w:szCs w:val="18"/>
              </w:rPr>
            </w:pPr>
            <w:ins w:id="808"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10"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5"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4"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5" w:author="Author"/>
                <w:sz w:val="16"/>
                <w:szCs w:val="16"/>
              </w:rPr>
            </w:pPr>
            <w:ins w:id="826"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27" w:author="Fernandez Jimenez, Virginia" w:date="2021-05-11T09:35:00Z"/>
                <w:sz w:val="16"/>
                <w:szCs w:val="16"/>
              </w:rPr>
              <w:pPrChange w:id="828" w:author="Fernandez Jimenez, Virginia" w:date="2021-05-11T09:35:00Z">
                <w:pPr>
                  <w:pStyle w:val="Tabletext"/>
                </w:pPr>
              </w:pPrChange>
            </w:pPr>
            <w:ins w:id="829" w:author="Author">
              <w:del w:id="830"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1" w:author="Author">
                <w:r w:rsidRPr="001715B0" w:rsidDel="00304707">
                  <w:rPr>
                    <w:sz w:val="16"/>
                    <w:szCs w:val="16"/>
                  </w:rPr>
                  <w:delText>,</w:delText>
                </w:r>
              </w:del>
              <w:r w:rsidRPr="001715B0">
                <w:rPr>
                  <w:sz w:val="16"/>
                  <w:szCs w:val="16"/>
                </w:rPr>
                <w:t xml:space="preserve"> outdoor WAS/RLANs operating</w:t>
              </w:r>
              <w:del w:id="832" w:author="Author">
                <w:r w:rsidRPr="001715B0" w:rsidDel="00304707">
                  <w:rPr>
                    <w:sz w:val="16"/>
                    <w:szCs w:val="16"/>
                  </w:rPr>
                  <w:delText>use</w:delText>
                </w:r>
              </w:del>
              <w:r w:rsidRPr="001715B0">
                <w:rPr>
                  <w:sz w:val="16"/>
                  <w:szCs w:val="16"/>
                </w:rPr>
                <w:t xml:space="preserve"> in the 5 150-5</w:t>
              </w:r>
            </w:ins>
            <w:ins w:id="833" w:author="Fernandez Jimenez, Virginia" w:date="2021-12-02T10:22:00Z">
              <w:r w:rsidR="000A5C69">
                <w:rPr>
                  <w:sz w:val="16"/>
                  <w:szCs w:val="16"/>
                </w:rPr>
                <w:t> </w:t>
              </w:r>
            </w:ins>
            <w:ins w:id="834" w:author="Author">
              <w:r w:rsidRPr="001715B0">
                <w:rPr>
                  <w:sz w:val="16"/>
                  <w:szCs w:val="16"/>
                </w:rPr>
                <w:t>250</w:t>
              </w:r>
            </w:ins>
            <w:ins w:id="835" w:author="Fernandez Jimenez, Virginia" w:date="2021-12-02T10:22:00Z">
              <w:r w:rsidR="000A5C69">
                <w:rPr>
                  <w:sz w:val="16"/>
                  <w:szCs w:val="16"/>
                </w:rPr>
                <w:t xml:space="preserve"> </w:t>
              </w:r>
            </w:ins>
            <w:ins w:id="836" w:author="Author">
              <w:r w:rsidRPr="001715B0">
                <w:rPr>
                  <w:sz w:val="16"/>
                  <w:szCs w:val="16"/>
                </w:rPr>
                <w:t xml:space="preserve">MHz </w:t>
              </w:r>
              <w:del w:id="837" w:author="Author">
                <w:r w:rsidRPr="001715B0" w:rsidDel="00304707">
                  <w:rPr>
                    <w:sz w:val="16"/>
                    <w:szCs w:val="16"/>
                  </w:rPr>
                  <w:delText xml:space="preserve">should </w:delText>
                </w:r>
              </w:del>
              <w:r w:rsidRPr="001715B0">
                <w:rPr>
                  <w:sz w:val="16"/>
                  <w:szCs w:val="16"/>
                </w:rPr>
                <w:t>ca</w:t>
              </w:r>
            </w:ins>
            <w:ins w:id="838" w:author="Fernandez Jimenez, Virginia" w:date="2021-12-02T10:22:00Z">
              <w:r w:rsidR="000A5C69">
                <w:rPr>
                  <w:sz w:val="16"/>
                  <w:szCs w:val="16"/>
                </w:rPr>
                <w:t>n</w:t>
              </w:r>
            </w:ins>
            <w:ins w:id="839" w:author="Author">
              <w:r w:rsidRPr="001715B0">
                <w:rPr>
                  <w:sz w:val="16"/>
                  <w:szCs w:val="16"/>
                </w:rPr>
                <w:t xml:space="preserve"> be controlled and/or limited. </w:t>
              </w:r>
              <w:del w:id="840"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1" w:author="Fernandez Jimenez, Virginia" w:date="2021-12-02T10:22:00Z"/>
                <w:sz w:val="16"/>
                <w:szCs w:val="16"/>
              </w:rPr>
            </w:pPr>
            <w:del w:id="842" w:author="Yemin (Amy)" w:date="2021-05-07T10:23:00Z">
              <w:r w:rsidRPr="001715B0" w:rsidDel="005E37AE">
                <w:rPr>
                  <w:sz w:val="16"/>
                  <w:szCs w:val="16"/>
                  <w:vertAlign w:val="superscript"/>
                </w:rPr>
                <w:delText>(2</w:delText>
              </w:r>
            </w:del>
            <w:del w:id="843"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4" w:author="Editor" w:date="2022-03-10T13:31:00Z">
                  <w:rPr>
                    <w:szCs w:val="18"/>
                    <w:vertAlign w:val="superscript"/>
                  </w:rPr>
                </w:rPrChange>
              </w:rPr>
              <w:t>(3)</w:t>
            </w:r>
            <w:r w:rsidRPr="00546A24">
              <w:rPr>
                <w:szCs w:val="18"/>
                <w:highlight w:val="yellow"/>
                <w:rPrChange w:id="845" w:author="Editor" w:date="2022-03-10T13:31:00Z">
                  <w:rPr>
                    <w:szCs w:val="18"/>
                  </w:rPr>
                </w:rPrChange>
              </w:rPr>
              <w:tab/>
              <w:t>DFS rules apply in the 5 250-5 350 and 5 470-5 725 MHz bands in many administrations and administrations must be consulted</w:t>
            </w:r>
            <w:r w:rsidRPr="001715B0">
              <w:rPr>
                <w:b/>
                <w:bCs/>
                <w:i/>
                <w:iCs/>
                <w:szCs w:val="24"/>
                <w:rPrChange w:id="846"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7" w:author="Ericsson" w:date="2021-05-05T11:03:00Z"/>
                <w:del w:id="848" w:author="Yemin (Amy)" w:date="2021-05-07T10:23:00Z"/>
                <w:sz w:val="16"/>
                <w:szCs w:val="16"/>
              </w:rPr>
            </w:pPr>
            <w:del w:id="849"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0" w:author="Ericsson" w:date="2021-05-05T11:04:00Z"/>
                <w:sz w:val="16"/>
                <w:szCs w:val="16"/>
              </w:rPr>
            </w:pPr>
            <w:ins w:id="851" w:author="Ericsson" w:date="2021-05-05T11:04:00Z">
              <w:r w:rsidRPr="001715B0">
                <w:rPr>
                  <w:sz w:val="16"/>
                  <w:szCs w:val="16"/>
                  <w:vertAlign w:val="superscript"/>
                </w:rPr>
                <w:t>(*)</w:t>
              </w:r>
              <w:r w:rsidRPr="001715B0">
                <w:rPr>
                  <w:sz w:val="16"/>
                  <w:szCs w:val="16"/>
                </w:rPr>
                <w:tab/>
                <w:t>See ATIS.3GPP.37.213V1640 and related ATIS Standards</w:t>
              </w:r>
            </w:ins>
            <w:ins w:id="852"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3" w:author="Chamova, Alisa" w:date="2021-11-24T08:24:00Z">
                  <w:rPr>
                    <w:szCs w:val="18"/>
                  </w:rPr>
                </w:rPrChange>
              </w:rPr>
              <w:pPrChange w:id="854" w:author="Fernandez Jimenez, Virginia" w:date="2021-12-02T10:22:00Z">
                <w:pPr>
                  <w:pStyle w:val="Tablelegend"/>
                  <w:tabs>
                    <w:tab w:val="clear" w:pos="1134"/>
                    <w:tab w:val="clear" w:pos="1871"/>
                    <w:tab w:val="clear" w:pos="2268"/>
                  </w:tabs>
                </w:pPr>
              </w:pPrChange>
            </w:pPr>
            <w:ins w:id="855" w:author="Author">
              <w:del w:id="856"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7" w:author="Author">
        <w:r w:rsidRPr="001715B0">
          <w:br w:type="page"/>
        </w:r>
      </w:ins>
    </w:p>
    <w:p w14:paraId="6D7E3A34" w14:textId="77777777" w:rsidR="00DF0AF6" w:rsidRPr="001715B0" w:rsidRDefault="00DF0AF6" w:rsidP="00DF0AF6">
      <w:pPr>
        <w:pStyle w:val="TableNo"/>
        <w:rPr>
          <w:ins w:id="858" w:author="Editor" w:date="2021-11-13T19:43:00Z"/>
        </w:rPr>
      </w:pPr>
      <w:commentRangeStart w:id="859"/>
      <w:ins w:id="860" w:author="Author">
        <w:r w:rsidRPr="001715B0">
          <w:lastRenderedPageBreak/>
          <w:t>TABLE 2-2</w:t>
        </w:r>
      </w:ins>
      <w:commentRangeEnd w:id="859"/>
      <w:r w:rsidR="006F5E2E">
        <w:rPr>
          <w:rStyle w:val="CommentReference"/>
          <w:rFonts w:eastAsiaTheme="minorEastAsia"/>
          <w:caps w:val="0"/>
        </w:rPr>
        <w:commentReference w:id="859"/>
      </w:r>
    </w:p>
    <w:p w14:paraId="1E8BC006" w14:textId="77777777" w:rsidR="00DF0AF6" w:rsidRPr="001715B0" w:rsidRDefault="00DF0AF6" w:rsidP="00DF0AF6">
      <w:pPr>
        <w:pStyle w:val="Tabletitle"/>
        <w:rPr>
          <w:ins w:id="861" w:author="Author"/>
        </w:rPr>
      </w:pPr>
      <w:ins w:id="862"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3"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4">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5" w:author="Author"/>
          <w:trPrChange w:id="866" w:author="Andrew Gowans" w:date="2021-05-07T12:04:00Z">
            <w:trPr>
              <w:cantSplit/>
              <w:trHeight w:val="20"/>
              <w:jc w:val="center"/>
            </w:trPr>
          </w:trPrChange>
        </w:trPr>
        <w:tc>
          <w:tcPr>
            <w:tcW w:w="985" w:type="pct"/>
            <w:tcMar>
              <w:left w:w="115" w:type="dxa"/>
            </w:tcMar>
            <w:tcPrChange w:id="867"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8" w:author="Author"/>
                <w:spacing w:val="-6"/>
                <w:sz w:val="18"/>
                <w:szCs w:val="18"/>
              </w:rPr>
            </w:pPr>
            <w:ins w:id="869" w:author="Author">
              <w:r w:rsidRPr="001715B0">
                <w:rPr>
                  <w:spacing w:val="-6"/>
                  <w:sz w:val="18"/>
                  <w:szCs w:val="18"/>
                </w:rPr>
                <w:t>Characteristics</w:t>
              </w:r>
            </w:ins>
          </w:p>
        </w:tc>
        <w:tc>
          <w:tcPr>
            <w:tcW w:w="973" w:type="pct"/>
            <w:tcPrChange w:id="870"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1" w:author="Editor" w:date="2021-11-13T19:34:00Z"/>
                <w:spacing w:val="-6"/>
                <w:sz w:val="18"/>
                <w:szCs w:val="18"/>
              </w:rPr>
            </w:pPr>
            <w:ins w:id="872"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3" w:author="Author"/>
                <w:spacing w:val="-6"/>
                <w:sz w:val="18"/>
                <w:szCs w:val="18"/>
              </w:rPr>
            </w:pPr>
            <w:ins w:id="874" w:author="Editor" w:date="2021-11-13T19:34:00Z">
              <w:r w:rsidRPr="001715B0">
                <w:rPr>
                  <w:spacing w:val="-6"/>
                  <w:sz w:val="18"/>
                  <w:szCs w:val="18"/>
                  <w:vertAlign w:val="superscript"/>
                </w:rPr>
                <w:t>(</w:t>
              </w:r>
            </w:ins>
            <w:ins w:id="875" w:author="Editor" w:date="2021-11-13T19:35:00Z">
              <w:r w:rsidRPr="001715B0">
                <w:rPr>
                  <w:spacing w:val="-6"/>
                  <w:sz w:val="18"/>
                  <w:szCs w:val="18"/>
                  <w:vertAlign w:val="superscript"/>
                </w:rPr>
                <w:t>0</w:t>
              </w:r>
            </w:ins>
            <w:ins w:id="876" w:author="Editor" w:date="2021-11-13T19:34:00Z">
              <w:r w:rsidRPr="001715B0">
                <w:rPr>
                  <w:spacing w:val="-6"/>
                  <w:sz w:val="18"/>
                  <w:szCs w:val="18"/>
                  <w:vertAlign w:val="superscript"/>
                </w:rPr>
                <w:t>)</w:t>
              </w:r>
            </w:ins>
          </w:p>
        </w:tc>
        <w:tc>
          <w:tcPr>
            <w:tcW w:w="917" w:type="pct"/>
            <w:tcMar>
              <w:left w:w="115" w:type="dxa"/>
            </w:tcMar>
            <w:tcPrChange w:id="877"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8" w:author="Editor" w:date="2021-11-13T19:35:00Z"/>
                <w:spacing w:val="-6"/>
                <w:sz w:val="18"/>
                <w:szCs w:val="18"/>
              </w:rPr>
            </w:pPr>
            <w:ins w:id="879"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0" w:author="Author"/>
                <w:spacing w:val="-6"/>
                <w:sz w:val="18"/>
                <w:szCs w:val="18"/>
              </w:rPr>
            </w:pPr>
            <w:ins w:id="881" w:author="Editor" w:date="2021-11-13T19:35:00Z">
              <w:r w:rsidRPr="001715B0">
                <w:rPr>
                  <w:spacing w:val="-6"/>
                  <w:sz w:val="18"/>
                  <w:szCs w:val="18"/>
                  <w:vertAlign w:val="superscript"/>
                </w:rPr>
                <w:t>(0)</w:t>
              </w:r>
            </w:ins>
          </w:p>
        </w:tc>
        <w:tc>
          <w:tcPr>
            <w:tcW w:w="770" w:type="pct"/>
            <w:tcMar>
              <w:left w:w="115" w:type="dxa"/>
            </w:tcMar>
            <w:tcPrChange w:id="882"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85"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6" w:author="Editor" w:date="2021-11-13T19:36:00Z"/>
                <w:spacing w:val="-6"/>
                <w:sz w:val="18"/>
                <w:szCs w:val="18"/>
                <w:lang w:eastAsia="ja-JP"/>
              </w:rPr>
            </w:pPr>
            <w:ins w:id="887"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8" w:author="Author"/>
                <w:spacing w:val="-6"/>
                <w:sz w:val="18"/>
                <w:szCs w:val="18"/>
                <w:lang w:eastAsia="ja-JP"/>
              </w:rPr>
            </w:pPr>
            <w:ins w:id="889" w:author="Editor" w:date="2021-11-13T19:36:00Z">
              <w:r w:rsidRPr="001715B0">
                <w:rPr>
                  <w:spacing w:val="-6"/>
                  <w:sz w:val="18"/>
                  <w:szCs w:val="18"/>
                  <w:vertAlign w:val="superscript"/>
                </w:rPr>
                <w:t>(0)</w:t>
              </w:r>
            </w:ins>
          </w:p>
        </w:tc>
        <w:tc>
          <w:tcPr>
            <w:tcW w:w="677" w:type="pct"/>
            <w:tcPrChange w:id="890"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1" w:author="Editor" w:date="2021-11-23T10:04:00Z"/>
                <w:spacing w:val="-6"/>
                <w:sz w:val="18"/>
                <w:szCs w:val="18"/>
                <w:lang w:eastAsia="ja-JP"/>
              </w:rPr>
            </w:pPr>
            <w:ins w:id="892" w:author="Editor" w:date="2021-11-13T19:48:00Z">
              <w:r w:rsidRPr="001715B0">
                <w:rPr>
                  <w:spacing w:val="-6"/>
                  <w:sz w:val="18"/>
                  <w:szCs w:val="18"/>
                  <w:lang w:eastAsia="ja-JP"/>
                </w:rPr>
                <w:t xml:space="preserve">ETSI </w:t>
              </w:r>
            </w:ins>
            <w:ins w:id="893" w:author="Editor" w:date="2021-11-23T10:03:00Z">
              <w:r w:rsidRPr="001715B0">
                <w:rPr>
                  <w:spacing w:val="-6"/>
                  <w:sz w:val="18"/>
                  <w:szCs w:val="18"/>
                  <w:lang w:eastAsia="ja-JP"/>
                </w:rPr>
                <w:t>[</w:t>
              </w:r>
            </w:ins>
            <w:ins w:id="894" w:author="Andrew Gowans" w:date="2021-05-07T12:04:00Z">
              <w:r w:rsidRPr="001715B0">
                <w:rPr>
                  <w:spacing w:val="-6"/>
                  <w:sz w:val="18"/>
                  <w:szCs w:val="18"/>
                  <w:lang w:eastAsia="ja-JP"/>
                </w:rPr>
                <w:t>EN 30</w:t>
              </w:r>
            </w:ins>
            <w:ins w:id="895" w:author="Andrew Gowans" w:date="2021-05-07T12:05:00Z">
              <w:r w:rsidRPr="001715B0">
                <w:rPr>
                  <w:spacing w:val="-6"/>
                  <w:sz w:val="18"/>
                  <w:szCs w:val="18"/>
                  <w:lang w:eastAsia="ja-JP"/>
                </w:rPr>
                <w:t>3 687</w:t>
              </w:r>
            </w:ins>
            <w:ins w:id="896"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7" w:author="Editor" w:date="2021-11-23T19:02:00Z"/>
                <w:spacing w:val="-6"/>
                <w:sz w:val="18"/>
                <w:szCs w:val="18"/>
                <w:vertAlign w:val="superscript"/>
              </w:rPr>
            </w:pPr>
            <w:ins w:id="898"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9" w:author="Andrew Gowans" w:date="2021-05-07T12:04:00Z"/>
                <w:spacing w:val="-6"/>
                <w:sz w:val="18"/>
                <w:szCs w:val="18"/>
                <w:lang w:eastAsia="ja-JP"/>
              </w:rPr>
            </w:pPr>
            <w:ins w:id="900" w:author="Editor" w:date="2021-11-23T19:02:00Z">
              <w:r w:rsidRPr="001715B0">
                <w:rPr>
                  <w:spacing w:val="-6"/>
                  <w:sz w:val="18"/>
                  <w:szCs w:val="18"/>
                  <w:vertAlign w:val="superscript"/>
                </w:rPr>
                <w:t>(**</w:t>
              </w:r>
            </w:ins>
            <w:ins w:id="901"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2" w:author="Author"/>
          <w:trPrChange w:id="903" w:author="Andrew Gowans" w:date="2021-05-07T12:04:00Z">
            <w:trPr>
              <w:cantSplit/>
              <w:trHeight w:val="20"/>
              <w:jc w:val="center"/>
            </w:trPr>
          </w:trPrChange>
        </w:trPr>
        <w:tc>
          <w:tcPr>
            <w:tcW w:w="985" w:type="pct"/>
            <w:tcMar>
              <w:left w:w="115" w:type="dxa"/>
            </w:tcMar>
            <w:tcPrChange w:id="904"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5" w:author="Author"/>
                <w:b/>
                <w:bCs/>
                <w:spacing w:val="-6"/>
                <w:sz w:val="18"/>
                <w:szCs w:val="18"/>
              </w:rPr>
            </w:pPr>
            <w:ins w:id="906" w:author="Author">
              <w:r w:rsidRPr="001715B0">
                <w:rPr>
                  <w:b/>
                  <w:bCs/>
                  <w:spacing w:val="-6"/>
                  <w:sz w:val="18"/>
                  <w:szCs w:val="18"/>
                </w:rPr>
                <w:t>Access method</w:t>
              </w:r>
            </w:ins>
          </w:p>
        </w:tc>
        <w:tc>
          <w:tcPr>
            <w:tcW w:w="973" w:type="pct"/>
            <w:tcPrChange w:id="907" w:author="Andrew Gowans" w:date="2021-05-07T12:04:00Z">
              <w:tcPr>
                <w:tcW w:w="1126" w:type="pct"/>
              </w:tcPr>
            </w:tcPrChange>
          </w:tcPr>
          <w:p w14:paraId="4126C9DD" w14:textId="77777777" w:rsidR="00DF0AF6" w:rsidRPr="001715B0" w:rsidRDefault="00DF0AF6" w:rsidP="00CB2D18">
            <w:pPr>
              <w:pStyle w:val="Tabletext"/>
              <w:jc w:val="center"/>
              <w:rPr>
                <w:ins w:id="908" w:author="Author"/>
                <w:b/>
                <w:bCs/>
                <w:spacing w:val="-6"/>
                <w:sz w:val="18"/>
                <w:szCs w:val="18"/>
              </w:rPr>
            </w:pPr>
          </w:p>
        </w:tc>
        <w:tc>
          <w:tcPr>
            <w:tcW w:w="1687" w:type="pct"/>
            <w:gridSpan w:val="2"/>
            <w:tcMar>
              <w:left w:w="115" w:type="dxa"/>
            </w:tcMar>
            <w:vAlign w:val="center"/>
            <w:tcPrChange w:id="909"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0" w:author="Author"/>
                <w:b/>
                <w:bCs/>
                <w:spacing w:val="-6"/>
                <w:sz w:val="18"/>
                <w:szCs w:val="18"/>
                <w:lang w:eastAsia="ja-JP"/>
              </w:rPr>
            </w:pPr>
            <w:ins w:id="911" w:author="Author">
              <w:r w:rsidRPr="001715B0">
                <w:rPr>
                  <w:b/>
                  <w:bCs/>
                  <w:spacing w:val="-6"/>
                  <w:sz w:val="18"/>
                  <w:szCs w:val="18"/>
                </w:rPr>
                <w:t>TDMA/TDD</w:t>
              </w:r>
            </w:ins>
          </w:p>
        </w:tc>
        <w:tc>
          <w:tcPr>
            <w:tcW w:w="678" w:type="pct"/>
            <w:tcPrChange w:id="912" w:author="Andrew Gowans" w:date="2021-05-07T12:04:00Z">
              <w:tcPr>
                <w:tcW w:w="784" w:type="pct"/>
              </w:tcPr>
            </w:tcPrChange>
          </w:tcPr>
          <w:p w14:paraId="0F229E27" w14:textId="77777777" w:rsidR="00DF0AF6" w:rsidRPr="001715B0" w:rsidRDefault="00DF0AF6" w:rsidP="00CB2D18">
            <w:pPr>
              <w:pStyle w:val="Tabletext"/>
              <w:jc w:val="center"/>
              <w:rPr>
                <w:ins w:id="913" w:author="Author"/>
                <w:b/>
                <w:bCs/>
                <w:spacing w:val="-6"/>
                <w:sz w:val="18"/>
                <w:szCs w:val="18"/>
              </w:rPr>
            </w:pPr>
          </w:p>
        </w:tc>
        <w:tc>
          <w:tcPr>
            <w:tcW w:w="677" w:type="pct"/>
            <w:tcPrChange w:id="914" w:author="Andrew Gowans" w:date="2021-05-07T12:04:00Z">
              <w:tcPr>
                <w:tcW w:w="1" w:type="pct"/>
              </w:tcPr>
            </w:tcPrChange>
          </w:tcPr>
          <w:p w14:paraId="3E19FA1C" w14:textId="77777777" w:rsidR="00DF0AF6" w:rsidRPr="001715B0" w:rsidRDefault="00DF0AF6" w:rsidP="00CB2D18">
            <w:pPr>
              <w:pStyle w:val="Tabletext"/>
              <w:jc w:val="center"/>
              <w:rPr>
                <w:ins w:id="915" w:author="Andrew Gowans" w:date="2021-05-07T12:04:00Z"/>
                <w:b/>
                <w:bCs/>
                <w:spacing w:val="-6"/>
                <w:sz w:val="18"/>
                <w:szCs w:val="18"/>
              </w:rPr>
            </w:pPr>
            <w:ins w:id="916"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7" w:author="Author"/>
          <w:trPrChange w:id="918" w:author="Andrew Gowans" w:date="2021-05-07T12:04:00Z">
            <w:trPr>
              <w:cantSplit/>
              <w:trHeight w:val="20"/>
              <w:jc w:val="center"/>
            </w:trPr>
          </w:trPrChange>
        </w:trPr>
        <w:tc>
          <w:tcPr>
            <w:tcW w:w="985" w:type="pct"/>
            <w:tcMar>
              <w:left w:w="115" w:type="dxa"/>
            </w:tcMar>
            <w:tcPrChange w:id="919"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0" w:author="Author"/>
                <w:spacing w:val="-6"/>
                <w:sz w:val="18"/>
                <w:szCs w:val="18"/>
              </w:rPr>
            </w:pPr>
            <w:ins w:id="921" w:author="Author">
              <w:r w:rsidRPr="001715B0">
                <w:rPr>
                  <w:spacing w:val="-6"/>
                  <w:sz w:val="18"/>
                  <w:szCs w:val="18"/>
                </w:rPr>
                <w:t>Modulation</w:t>
              </w:r>
            </w:ins>
          </w:p>
        </w:tc>
        <w:tc>
          <w:tcPr>
            <w:tcW w:w="973" w:type="pct"/>
            <w:tcPrChange w:id="922" w:author="Andrew Gowans" w:date="2021-05-07T12:04:00Z">
              <w:tcPr>
                <w:tcW w:w="1126" w:type="pct"/>
              </w:tcPr>
            </w:tcPrChange>
          </w:tcPr>
          <w:p w14:paraId="2D2642BD" w14:textId="77777777" w:rsidR="00DF0AF6" w:rsidRPr="001715B0" w:rsidRDefault="00DF0AF6" w:rsidP="00CB2D18">
            <w:pPr>
              <w:pStyle w:val="Tabletext"/>
              <w:jc w:val="center"/>
              <w:rPr>
                <w:ins w:id="923" w:author="Author"/>
                <w:spacing w:val="-6"/>
                <w:sz w:val="18"/>
                <w:szCs w:val="18"/>
              </w:rPr>
            </w:pPr>
            <w:ins w:id="924" w:author="Author">
              <w:r w:rsidRPr="001715B0">
                <w:rPr>
                  <w:spacing w:val="-6"/>
                  <w:sz w:val="18"/>
                  <w:szCs w:val="18"/>
                  <w:lang w:eastAsia="ja-JP"/>
                </w:rPr>
                <w:t>No restriction on the type of modulation</w:t>
              </w:r>
            </w:ins>
          </w:p>
        </w:tc>
        <w:tc>
          <w:tcPr>
            <w:tcW w:w="1687" w:type="pct"/>
            <w:gridSpan w:val="2"/>
            <w:tcMar>
              <w:left w:w="115" w:type="dxa"/>
            </w:tcMar>
            <w:tcPrChange w:id="925"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6" w:author="Author"/>
                <w:spacing w:val="-6"/>
                <w:sz w:val="18"/>
                <w:szCs w:val="18"/>
                <w:lang w:eastAsia="ja-JP"/>
              </w:rPr>
            </w:pPr>
            <w:ins w:id="927"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8" w:author="Author"/>
                <w:spacing w:val="-6"/>
                <w:sz w:val="18"/>
                <w:szCs w:val="18"/>
                <w:lang w:eastAsia="ja-JP"/>
              </w:rPr>
            </w:pPr>
            <w:ins w:id="929" w:author="Author">
              <w:r w:rsidRPr="001715B0">
                <w:rPr>
                  <w:spacing w:val="-6"/>
                  <w:sz w:val="18"/>
                  <w:szCs w:val="18"/>
                </w:rPr>
                <w:t>52 subcarriers</w:t>
              </w:r>
              <w:r w:rsidRPr="001715B0">
                <w:rPr>
                  <w:spacing w:val="-6"/>
                  <w:sz w:val="18"/>
                  <w:szCs w:val="18"/>
                </w:rPr>
                <w:br/>
                <w:t>(see Fig. 1)</w:t>
              </w:r>
            </w:ins>
          </w:p>
        </w:tc>
        <w:tc>
          <w:tcPr>
            <w:tcW w:w="678" w:type="pct"/>
            <w:tcPrChange w:id="930" w:author="Andrew Gowans" w:date="2021-05-07T12:04:00Z">
              <w:tcPr>
                <w:tcW w:w="784" w:type="pct"/>
              </w:tcPr>
            </w:tcPrChange>
          </w:tcPr>
          <w:p w14:paraId="19D9ECB5"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585A8F74"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 xml:space="preserve">Data rate </w:t>
              </w:r>
            </w:ins>
          </w:p>
        </w:tc>
        <w:tc>
          <w:tcPr>
            <w:tcW w:w="973" w:type="pct"/>
            <w:tcPrChange w:id="940" w:author="Andrew Gowans" w:date="2021-05-07T12:04:00Z">
              <w:tcPr>
                <w:tcW w:w="1126" w:type="pct"/>
              </w:tcPr>
            </w:tcPrChange>
          </w:tcPr>
          <w:p w14:paraId="4A97FE83" w14:textId="77777777" w:rsidR="00DF0AF6" w:rsidRPr="001715B0" w:rsidRDefault="00DF0AF6" w:rsidP="00CB2D18">
            <w:pPr>
              <w:pStyle w:val="Tabletext"/>
              <w:jc w:val="center"/>
              <w:rPr>
                <w:ins w:id="941" w:author="Author"/>
                <w:spacing w:val="-6"/>
                <w:sz w:val="18"/>
                <w:szCs w:val="18"/>
                <w:lang w:eastAsia="ja-JP"/>
              </w:rPr>
            </w:pPr>
          </w:p>
        </w:tc>
        <w:tc>
          <w:tcPr>
            <w:tcW w:w="1687" w:type="pct"/>
            <w:gridSpan w:val="2"/>
            <w:tcMar>
              <w:left w:w="115" w:type="dxa"/>
            </w:tcMar>
            <w:tcPrChange w:id="942"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3" w:author="Author"/>
                <w:spacing w:val="-6"/>
                <w:sz w:val="18"/>
                <w:szCs w:val="18"/>
              </w:rPr>
            </w:pPr>
            <w:ins w:id="944" w:author="Author">
              <w:r w:rsidRPr="001715B0">
                <w:rPr>
                  <w:spacing w:val="-6"/>
                  <w:sz w:val="18"/>
                  <w:szCs w:val="18"/>
                </w:rPr>
                <w:t>6, 9, 12, 18, 27, 36 and 54</w:t>
              </w:r>
            </w:ins>
            <w:r w:rsidRPr="001715B0">
              <w:rPr>
                <w:spacing w:val="-6"/>
                <w:sz w:val="18"/>
                <w:szCs w:val="18"/>
              </w:rPr>
              <w:t xml:space="preserve"> </w:t>
            </w:r>
            <w:ins w:id="945" w:author="Author">
              <w:r w:rsidRPr="001715B0">
                <w:rPr>
                  <w:spacing w:val="-6"/>
                  <w:sz w:val="18"/>
                  <w:szCs w:val="18"/>
                </w:rPr>
                <w:t>Mbit/s</w:t>
              </w:r>
            </w:ins>
          </w:p>
        </w:tc>
        <w:tc>
          <w:tcPr>
            <w:tcW w:w="678" w:type="pct"/>
            <w:tcPrChange w:id="946" w:author="Andrew Gowans" w:date="2021-05-07T12:04:00Z">
              <w:tcPr>
                <w:tcW w:w="784" w:type="pct"/>
              </w:tcPr>
            </w:tcPrChange>
          </w:tcPr>
          <w:p w14:paraId="13C5F697" w14:textId="77777777" w:rsidR="00DF0AF6" w:rsidRPr="001715B0" w:rsidRDefault="00DF0AF6" w:rsidP="00CB2D18">
            <w:pPr>
              <w:pStyle w:val="Tabletext"/>
              <w:jc w:val="center"/>
              <w:rPr>
                <w:ins w:id="947" w:author="Author"/>
                <w:spacing w:val="-6"/>
                <w:sz w:val="18"/>
                <w:szCs w:val="18"/>
              </w:rPr>
            </w:pPr>
          </w:p>
        </w:tc>
        <w:tc>
          <w:tcPr>
            <w:tcW w:w="677" w:type="pct"/>
            <w:tcPrChange w:id="948" w:author="Andrew Gowans" w:date="2021-05-07T12:04:00Z">
              <w:tcPr>
                <w:tcW w:w="1" w:type="pct"/>
              </w:tcPr>
            </w:tcPrChange>
          </w:tcPr>
          <w:p w14:paraId="2C91BF4C" w14:textId="77777777" w:rsidR="00DF0AF6" w:rsidRPr="001715B0" w:rsidRDefault="00DF0AF6" w:rsidP="00CB2D18">
            <w:pPr>
              <w:pStyle w:val="Tabletext"/>
              <w:jc w:val="center"/>
              <w:rPr>
                <w:ins w:id="949" w:author="Andrew Gowans" w:date="2021-05-07T12:04:00Z"/>
                <w:spacing w:val="-6"/>
                <w:sz w:val="18"/>
                <w:szCs w:val="18"/>
              </w:rPr>
            </w:pPr>
            <w:ins w:id="950"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1" w:author="Author"/>
          <w:trPrChange w:id="952" w:author="Andrew Gowans" w:date="2021-05-07T12:04:00Z">
            <w:trPr>
              <w:cantSplit/>
              <w:trHeight w:val="20"/>
              <w:jc w:val="center"/>
            </w:trPr>
          </w:trPrChange>
        </w:trPr>
        <w:tc>
          <w:tcPr>
            <w:tcW w:w="985" w:type="pct"/>
            <w:tcMar>
              <w:left w:w="115" w:type="dxa"/>
            </w:tcMar>
            <w:tcPrChange w:id="953"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4" w:author="Author"/>
                <w:spacing w:val="-6"/>
                <w:sz w:val="18"/>
                <w:szCs w:val="18"/>
              </w:rPr>
            </w:pPr>
            <w:ins w:id="955" w:author="Author">
              <w:r w:rsidRPr="001715B0">
                <w:rPr>
                  <w:spacing w:val="-6"/>
                  <w:sz w:val="18"/>
                  <w:szCs w:val="18"/>
                </w:rPr>
                <w:t>Frequency band</w:t>
              </w:r>
            </w:ins>
          </w:p>
        </w:tc>
        <w:tc>
          <w:tcPr>
            <w:tcW w:w="973" w:type="pct"/>
            <w:tcPrChange w:id="956" w:author="Andrew Gowans" w:date="2021-05-07T12:04:00Z">
              <w:tcPr>
                <w:tcW w:w="1126" w:type="pct"/>
              </w:tcPr>
            </w:tcPrChange>
          </w:tcPr>
          <w:p w14:paraId="3AF9527D" w14:textId="77777777" w:rsidR="00DF0AF6" w:rsidRPr="001715B0" w:rsidRDefault="00DF0AF6" w:rsidP="00CB2D18">
            <w:pPr>
              <w:pStyle w:val="Tabletext"/>
              <w:jc w:val="center"/>
              <w:rPr>
                <w:ins w:id="957" w:author="Author"/>
                <w:spacing w:val="-6"/>
                <w:sz w:val="18"/>
                <w:szCs w:val="18"/>
              </w:rPr>
            </w:pPr>
            <w:ins w:id="958" w:author="Author">
              <w:r w:rsidRPr="001715B0">
                <w:rPr>
                  <w:spacing w:val="-6"/>
                  <w:sz w:val="18"/>
                  <w:szCs w:val="18"/>
                </w:rPr>
                <w:t>2 400-2 483.5 MHz</w:t>
              </w:r>
            </w:ins>
          </w:p>
        </w:tc>
        <w:tc>
          <w:tcPr>
            <w:tcW w:w="917" w:type="pct"/>
            <w:tcMar>
              <w:left w:w="115" w:type="dxa"/>
            </w:tcMar>
            <w:tcPrChange w:id="959"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rPr>
                <w:t>5</w:t>
              </w:r>
            </w:ins>
            <w:ins w:id="962" w:author="Fernandez Jimenez, Virginia" w:date="2021-12-02T10:23:00Z">
              <w:r w:rsidR="000A5C69">
                <w:rPr>
                  <w:spacing w:val="-6"/>
                  <w:sz w:val="18"/>
                  <w:szCs w:val="18"/>
                </w:rPr>
                <w:t xml:space="preserve"> </w:t>
              </w:r>
            </w:ins>
            <w:ins w:id="963" w:author="Author">
              <w:r w:rsidRPr="001715B0">
                <w:rPr>
                  <w:spacing w:val="-6"/>
                  <w:sz w:val="18"/>
                  <w:szCs w:val="18"/>
                </w:rPr>
                <w:t>150-5</w:t>
              </w:r>
            </w:ins>
            <w:ins w:id="964" w:author="Fernandez Jimenez, Virginia" w:date="2021-12-02T10:23:00Z">
              <w:r w:rsidR="000A5C69">
                <w:rPr>
                  <w:spacing w:val="-6"/>
                  <w:sz w:val="18"/>
                  <w:szCs w:val="18"/>
                </w:rPr>
                <w:t xml:space="preserve"> </w:t>
              </w:r>
            </w:ins>
            <w:ins w:id="965" w:author="Author">
              <w:r w:rsidRPr="001715B0">
                <w:rPr>
                  <w:spacing w:val="-6"/>
                  <w:sz w:val="18"/>
                  <w:szCs w:val="18"/>
                </w:rPr>
                <w:t>350</w:t>
              </w:r>
              <w:del w:id="966" w:author="Editor" w:date="2022-03-10T13:36:00Z">
                <w:r w:rsidRPr="00973E1E" w:rsidDel="00973E1E">
                  <w:rPr>
                    <w:spacing w:val="-6"/>
                    <w:sz w:val="18"/>
                    <w:szCs w:val="18"/>
                    <w:highlight w:val="yellow"/>
                    <w:vertAlign w:val="superscript"/>
                    <w:rPrChange w:id="967" w:author="Editor" w:date="2022-03-10T13:37:00Z">
                      <w:rPr>
                        <w:spacing w:val="-6"/>
                        <w:sz w:val="18"/>
                        <w:szCs w:val="18"/>
                        <w:vertAlign w:val="superscript"/>
                      </w:rPr>
                    </w:rPrChange>
                  </w:rPr>
                  <w:delText>(5)</w:delText>
                </w:r>
              </w:del>
              <w:r w:rsidRPr="001715B0">
                <w:rPr>
                  <w:spacing w:val="-6"/>
                  <w:sz w:val="18"/>
                  <w:szCs w:val="18"/>
                </w:rPr>
                <w:br/>
                <w:t>and 5</w:t>
              </w:r>
            </w:ins>
            <w:ins w:id="968" w:author="Fernandez Jimenez, Virginia" w:date="2021-12-02T10:23:00Z">
              <w:r w:rsidR="000A5C69">
                <w:rPr>
                  <w:spacing w:val="-6"/>
                  <w:sz w:val="18"/>
                  <w:szCs w:val="18"/>
                </w:rPr>
                <w:t xml:space="preserve"> </w:t>
              </w:r>
            </w:ins>
            <w:ins w:id="969" w:author="Author">
              <w:r w:rsidRPr="001715B0">
                <w:rPr>
                  <w:spacing w:val="-6"/>
                  <w:sz w:val="18"/>
                  <w:szCs w:val="18"/>
                </w:rPr>
                <w:t>470-</w:t>
              </w:r>
              <w:r w:rsidRPr="001715B0">
                <w:rPr>
                  <w:spacing w:val="-6"/>
                  <w:sz w:val="18"/>
                  <w:szCs w:val="18"/>
                </w:rPr>
                <w:br/>
                <w:t>5</w:t>
              </w:r>
            </w:ins>
            <w:ins w:id="970" w:author="Fernandez Jimenez, Virginia" w:date="2021-12-02T10:23:00Z">
              <w:r w:rsidR="000A5C69">
                <w:rPr>
                  <w:rFonts w:ascii="Tms Rmn" w:hAnsi="Tms Rmn"/>
                  <w:spacing w:val="-6"/>
                  <w:sz w:val="18"/>
                  <w:szCs w:val="18"/>
                </w:rPr>
                <w:t xml:space="preserve"> </w:t>
              </w:r>
            </w:ins>
            <w:ins w:id="971"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3A2844B"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770" w:type="pct"/>
            <w:tcMar>
              <w:left w:w="115" w:type="dxa"/>
              <w:right w:w="28" w:type="dxa"/>
            </w:tcMar>
            <w:tcPrChange w:id="974"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5" w:author="Boris Sorokin" w:date="2021-05-07T15:30:00Z"/>
                <w:spacing w:val="-6"/>
                <w:sz w:val="18"/>
                <w:szCs w:val="18"/>
                <w:vertAlign w:val="superscript"/>
              </w:rPr>
            </w:pPr>
            <w:ins w:id="976" w:author="Author">
              <w:r w:rsidRPr="001715B0">
                <w:rPr>
                  <w:spacing w:val="-6"/>
                  <w:sz w:val="18"/>
                  <w:szCs w:val="18"/>
                  <w:lang w:eastAsia="ja-JP"/>
                </w:rPr>
                <w:t>4 900 to 5</w:t>
              </w:r>
            </w:ins>
            <w:ins w:id="977" w:author="Fernandez Jimenez, Virginia" w:date="2021-12-02T10:23:00Z">
              <w:r w:rsidR="000A5C69">
                <w:rPr>
                  <w:spacing w:val="-6"/>
                  <w:sz w:val="18"/>
                  <w:szCs w:val="18"/>
                  <w:lang w:eastAsia="ja-JP"/>
                </w:rPr>
                <w:t> </w:t>
              </w:r>
            </w:ins>
            <w:ins w:id="978" w:author="Author">
              <w:r w:rsidRPr="001715B0">
                <w:rPr>
                  <w:spacing w:val="-6"/>
                  <w:sz w:val="18"/>
                  <w:szCs w:val="18"/>
                  <w:lang w:eastAsia="ja-JP"/>
                </w:rPr>
                <w:t>000</w:t>
              </w:r>
            </w:ins>
            <w:ins w:id="979" w:author="Fernandez Jimenez, Virginia" w:date="2021-12-02T10:23:00Z">
              <w:r w:rsidR="000A5C69">
                <w:rPr>
                  <w:spacing w:val="-6"/>
                  <w:sz w:val="18"/>
                  <w:szCs w:val="18"/>
                  <w:lang w:eastAsia="ja-JP"/>
                </w:rPr>
                <w:t xml:space="preserve"> </w:t>
              </w:r>
            </w:ins>
            <w:ins w:id="980"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1" w:author="Fernandez Jimenez, Virginia" w:date="2021-12-02T10:42:00Z">
              <w:r w:rsidR="00A32BDA">
                <w:rPr>
                  <w:spacing w:val="-6"/>
                  <w:sz w:val="18"/>
                  <w:szCs w:val="18"/>
                  <w:lang w:eastAsia="ja-JP"/>
                </w:rPr>
                <w:t xml:space="preserve"> </w:t>
              </w:r>
            </w:ins>
            <w:ins w:id="982" w:author="Author">
              <w:r w:rsidRPr="001715B0">
                <w:rPr>
                  <w:spacing w:val="-6"/>
                  <w:sz w:val="18"/>
                  <w:szCs w:val="18"/>
                  <w:lang w:eastAsia="ja-JP"/>
                </w:rPr>
                <w:t>150 to</w:t>
              </w:r>
              <w:r w:rsidRPr="001715B0">
                <w:rPr>
                  <w:spacing w:val="-6"/>
                  <w:sz w:val="18"/>
                  <w:szCs w:val="18"/>
                  <w:lang w:eastAsia="ja-JP"/>
                </w:rPr>
                <w:br/>
                <w:t>5</w:t>
              </w:r>
            </w:ins>
            <w:ins w:id="983" w:author="Fernandez Jimenez, Virginia" w:date="2021-12-02T10:42:00Z">
              <w:r w:rsidR="00A32BDA">
                <w:rPr>
                  <w:rFonts w:ascii="Tms Rmn" w:hAnsi="Tms Rmn"/>
                  <w:spacing w:val="-6"/>
                  <w:sz w:val="18"/>
                  <w:szCs w:val="18"/>
                </w:rPr>
                <w:t xml:space="preserve"> </w:t>
              </w:r>
            </w:ins>
            <w:ins w:id="984" w:author="Author">
              <w:r w:rsidRPr="001715B0">
                <w:rPr>
                  <w:spacing w:val="-6"/>
                  <w:sz w:val="18"/>
                  <w:szCs w:val="18"/>
                  <w:lang w:eastAsia="ja-JP"/>
                </w:rPr>
                <w:t>250</w:t>
              </w:r>
            </w:ins>
            <w:ins w:id="985" w:author="Fernandez Jimenez, Virginia" w:date="2021-12-02T10:42:00Z">
              <w:r w:rsidR="00A32BDA">
                <w:rPr>
                  <w:spacing w:val="-6"/>
                  <w:sz w:val="18"/>
                  <w:szCs w:val="18"/>
                  <w:lang w:eastAsia="ja-JP"/>
                </w:rPr>
                <w:t xml:space="preserve"> </w:t>
              </w:r>
            </w:ins>
            <w:ins w:id="986"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7" w:author="Author"/>
                <w:spacing w:val="-6"/>
                <w:sz w:val="18"/>
                <w:szCs w:val="18"/>
                <w:lang w:eastAsia="ja-JP"/>
              </w:rPr>
            </w:pPr>
            <w:ins w:id="988" w:author="Boris Sorokin" w:date="2021-05-07T15:30:00Z">
              <w:r w:rsidRPr="001715B0">
                <w:rPr>
                  <w:szCs w:val="18"/>
                  <w:vertAlign w:val="superscript"/>
                </w:rPr>
                <w:t>(*)</w:t>
              </w:r>
            </w:ins>
          </w:p>
        </w:tc>
        <w:tc>
          <w:tcPr>
            <w:tcW w:w="678" w:type="pct"/>
            <w:tcPrChange w:id="989" w:author="Andrew Gowans" w:date="2021-05-07T12:04:00Z">
              <w:tcPr>
                <w:tcW w:w="784" w:type="pct"/>
              </w:tcPr>
            </w:tcPrChange>
          </w:tcPr>
          <w:p w14:paraId="364474CB" w14:textId="77777777" w:rsidR="00DF0AF6" w:rsidRPr="001715B0" w:rsidRDefault="00DF0AF6" w:rsidP="00CB2D18">
            <w:pPr>
              <w:pStyle w:val="Tabletext"/>
              <w:jc w:val="center"/>
              <w:rPr>
                <w:ins w:id="990" w:author="Author"/>
                <w:spacing w:val="-6"/>
                <w:sz w:val="18"/>
                <w:szCs w:val="18"/>
                <w:lang w:eastAsia="ja-JP"/>
              </w:rPr>
            </w:pPr>
            <w:ins w:id="991" w:author="Author">
              <w:r w:rsidRPr="001715B0">
                <w:rPr>
                  <w:spacing w:val="-6"/>
                  <w:sz w:val="18"/>
                  <w:szCs w:val="18"/>
                  <w:lang w:eastAsia="ja-JP"/>
                </w:rPr>
                <w:t>57-66 GHz</w:t>
              </w:r>
            </w:ins>
          </w:p>
        </w:tc>
        <w:tc>
          <w:tcPr>
            <w:tcW w:w="677" w:type="pct"/>
            <w:tcPrChange w:id="992" w:author="Andrew Gowans" w:date="2021-05-07T12:04:00Z">
              <w:tcPr>
                <w:tcW w:w="1" w:type="pct"/>
              </w:tcPr>
            </w:tcPrChange>
          </w:tcPr>
          <w:p w14:paraId="7B416E9A" w14:textId="78DA457B" w:rsidR="00DF0AF6" w:rsidRPr="001715B0" w:rsidRDefault="00DF0AF6" w:rsidP="00CB2D18">
            <w:pPr>
              <w:pStyle w:val="Tabletext"/>
              <w:jc w:val="center"/>
              <w:rPr>
                <w:ins w:id="993" w:author="Andrew Gowans" w:date="2021-05-07T12:04:00Z"/>
                <w:spacing w:val="-6"/>
                <w:sz w:val="18"/>
                <w:szCs w:val="18"/>
                <w:lang w:eastAsia="ja-JP"/>
              </w:rPr>
            </w:pPr>
            <w:ins w:id="994" w:author="BR SGD" w:date="2021-05-10T13:04:00Z">
              <w:r w:rsidRPr="001715B0">
                <w:rPr>
                  <w:spacing w:val="-6"/>
                  <w:sz w:val="18"/>
                  <w:szCs w:val="18"/>
                  <w:lang w:eastAsia="ja-JP"/>
                </w:rPr>
                <w:t>[</w:t>
              </w:r>
            </w:ins>
            <w:ins w:id="995" w:author="Andrew Gowans" w:date="2021-05-07T12:05:00Z">
              <w:r w:rsidRPr="001715B0">
                <w:rPr>
                  <w:spacing w:val="-6"/>
                  <w:sz w:val="18"/>
                  <w:szCs w:val="18"/>
                  <w:lang w:eastAsia="ja-JP"/>
                </w:rPr>
                <w:t>5</w:t>
              </w:r>
            </w:ins>
            <w:ins w:id="996" w:author="Fernandez Jimenez, Virginia" w:date="2021-12-02T10:23:00Z">
              <w:r w:rsidR="000A5C69">
                <w:rPr>
                  <w:spacing w:val="-6"/>
                  <w:sz w:val="18"/>
                  <w:szCs w:val="18"/>
                  <w:lang w:eastAsia="ja-JP"/>
                </w:rPr>
                <w:t> </w:t>
              </w:r>
            </w:ins>
            <w:ins w:id="997" w:author="Andrew Gowans" w:date="2021-05-07T12:05:00Z">
              <w:r w:rsidRPr="001715B0">
                <w:rPr>
                  <w:spacing w:val="-6"/>
                  <w:sz w:val="18"/>
                  <w:szCs w:val="18"/>
                  <w:lang w:eastAsia="ja-JP"/>
                </w:rPr>
                <w:t>925</w:t>
              </w:r>
            </w:ins>
            <w:ins w:id="998" w:author="Fernandez Jimenez, Virginia" w:date="2021-12-02T10:23:00Z">
              <w:r w:rsidR="000A5C69">
                <w:rPr>
                  <w:spacing w:val="-6"/>
                  <w:sz w:val="18"/>
                  <w:szCs w:val="18"/>
                  <w:lang w:eastAsia="ja-JP"/>
                </w:rPr>
                <w:t>-</w:t>
              </w:r>
            </w:ins>
            <w:ins w:id="999" w:author="Andrew Gowans" w:date="2021-05-07T12:05:00Z">
              <w:r w:rsidRPr="001715B0">
                <w:rPr>
                  <w:spacing w:val="-6"/>
                  <w:sz w:val="18"/>
                  <w:szCs w:val="18"/>
                  <w:lang w:eastAsia="ja-JP"/>
                </w:rPr>
                <w:t>6</w:t>
              </w:r>
            </w:ins>
            <w:ins w:id="1000" w:author="ITU - LRT" w:date="2021-05-12T15:59:00Z">
              <w:r w:rsidRPr="001715B0">
                <w:rPr>
                  <w:spacing w:val="-6"/>
                  <w:sz w:val="18"/>
                  <w:szCs w:val="18"/>
                  <w:lang w:eastAsia="ja-JP"/>
                </w:rPr>
                <w:t> </w:t>
              </w:r>
            </w:ins>
            <w:ins w:id="1001" w:author="Andrew Gowans" w:date="2021-05-07T12:05:00Z">
              <w:r w:rsidRPr="001715B0">
                <w:rPr>
                  <w:spacing w:val="-6"/>
                  <w:sz w:val="18"/>
                  <w:szCs w:val="18"/>
                  <w:lang w:eastAsia="ja-JP"/>
                </w:rPr>
                <w:t>425</w:t>
              </w:r>
            </w:ins>
            <w:ins w:id="1002"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3" w:author="Author"/>
          <w:trPrChange w:id="1004" w:author="Andrew Gowans" w:date="2021-05-07T12:04:00Z">
            <w:trPr>
              <w:cantSplit/>
              <w:trHeight w:val="20"/>
              <w:jc w:val="center"/>
            </w:trPr>
          </w:trPrChange>
        </w:trPr>
        <w:tc>
          <w:tcPr>
            <w:tcW w:w="985" w:type="pct"/>
            <w:tcMar>
              <w:left w:w="115" w:type="dxa"/>
            </w:tcMar>
            <w:tcPrChange w:id="1005"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6" w:author="Author"/>
                <w:spacing w:val="-6"/>
                <w:sz w:val="18"/>
                <w:szCs w:val="18"/>
              </w:rPr>
            </w:pPr>
            <w:ins w:id="1007" w:author="Author">
              <w:r w:rsidRPr="001715B0">
                <w:rPr>
                  <w:spacing w:val="-6"/>
                  <w:sz w:val="18"/>
                  <w:szCs w:val="18"/>
                </w:rPr>
                <w:t>Channel indexing</w:t>
              </w:r>
            </w:ins>
          </w:p>
        </w:tc>
        <w:tc>
          <w:tcPr>
            <w:tcW w:w="973" w:type="pct"/>
            <w:tcPrChange w:id="1008" w:author="Andrew Gowans" w:date="2021-05-07T12:04:00Z">
              <w:tcPr>
                <w:tcW w:w="1126" w:type="pct"/>
              </w:tcPr>
            </w:tcPrChange>
          </w:tcPr>
          <w:p w14:paraId="448F58FC" w14:textId="77777777" w:rsidR="00DF0AF6" w:rsidRPr="001715B0" w:rsidRDefault="00DF0AF6" w:rsidP="00CB2D18">
            <w:pPr>
              <w:pStyle w:val="Tabletext"/>
              <w:jc w:val="center"/>
              <w:rPr>
                <w:ins w:id="1009" w:author="Author"/>
                <w:spacing w:val="-6"/>
                <w:sz w:val="18"/>
                <w:szCs w:val="18"/>
              </w:rPr>
            </w:pPr>
          </w:p>
        </w:tc>
        <w:tc>
          <w:tcPr>
            <w:tcW w:w="917" w:type="pct"/>
            <w:tcMar>
              <w:left w:w="115" w:type="dxa"/>
            </w:tcMar>
            <w:tcPrChange w:id="1010"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1" w:author="Author"/>
                <w:spacing w:val="-6"/>
                <w:sz w:val="18"/>
                <w:szCs w:val="18"/>
                <w:lang w:eastAsia="ja-JP"/>
              </w:rPr>
            </w:pPr>
            <w:ins w:id="1012" w:author="Author">
              <w:r w:rsidRPr="001715B0">
                <w:rPr>
                  <w:spacing w:val="-6"/>
                  <w:sz w:val="18"/>
                  <w:szCs w:val="18"/>
                </w:rPr>
                <w:t>20 MHz</w:t>
              </w:r>
            </w:ins>
          </w:p>
        </w:tc>
        <w:tc>
          <w:tcPr>
            <w:tcW w:w="770" w:type="pct"/>
            <w:tcMar>
              <w:left w:w="115" w:type="dxa"/>
            </w:tcMar>
            <w:tcPrChange w:id="1013"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4" w:author="Author"/>
                <w:spacing w:val="-6"/>
                <w:sz w:val="18"/>
                <w:szCs w:val="18"/>
                <w:lang w:eastAsia="ja-JP"/>
              </w:rPr>
            </w:pPr>
            <w:ins w:id="1015" w:author="Author">
              <w:r w:rsidRPr="001715B0">
                <w:rPr>
                  <w:spacing w:val="-6"/>
                  <w:sz w:val="18"/>
                  <w:szCs w:val="18"/>
                </w:rPr>
                <w:t>20 MHz channel spacing 4</w:t>
              </w:r>
            </w:ins>
            <w:r w:rsidRPr="001715B0">
              <w:rPr>
                <w:spacing w:val="-6"/>
                <w:sz w:val="18"/>
                <w:szCs w:val="18"/>
              </w:rPr>
              <w:t xml:space="preserve"> </w:t>
            </w:r>
            <w:ins w:id="1016" w:author="Author">
              <w:r w:rsidRPr="001715B0">
                <w:rPr>
                  <w:spacing w:val="-6"/>
                  <w:sz w:val="18"/>
                  <w:szCs w:val="18"/>
                </w:rPr>
                <w:t>channels in 100 MHz</w:t>
              </w:r>
            </w:ins>
          </w:p>
        </w:tc>
        <w:tc>
          <w:tcPr>
            <w:tcW w:w="678" w:type="pct"/>
            <w:tcPrChange w:id="1017" w:author="Andrew Gowans" w:date="2021-05-07T12:04:00Z">
              <w:tcPr>
                <w:tcW w:w="784" w:type="pct"/>
              </w:tcPr>
            </w:tcPrChange>
          </w:tcPr>
          <w:p w14:paraId="7AFD599C"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6463A577"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Mar>
              <w:left w:w="115" w:type="dxa"/>
            </w:tcMar>
            <w:tcPrChange w:id="1024"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Spectrum mask</w:t>
              </w:r>
            </w:ins>
          </w:p>
        </w:tc>
        <w:tc>
          <w:tcPr>
            <w:tcW w:w="973" w:type="pct"/>
            <w:tcPrChange w:id="1027" w:author="Andrew Gowans" w:date="2021-05-07T12:04:00Z">
              <w:tcPr>
                <w:tcW w:w="1126" w:type="pct"/>
              </w:tcPr>
            </w:tcPrChange>
          </w:tcPr>
          <w:p w14:paraId="478E2C92" w14:textId="77777777" w:rsidR="00DF0AF6" w:rsidRPr="001715B0" w:rsidRDefault="00DF0AF6" w:rsidP="00CB2D18">
            <w:pPr>
              <w:pStyle w:val="Tabletext"/>
              <w:jc w:val="center"/>
              <w:rPr>
                <w:ins w:id="1028" w:author="Author"/>
                <w:spacing w:val="-6"/>
                <w:sz w:val="18"/>
                <w:szCs w:val="18"/>
              </w:rPr>
            </w:pPr>
          </w:p>
        </w:tc>
        <w:tc>
          <w:tcPr>
            <w:tcW w:w="917" w:type="pct"/>
            <w:tcMar>
              <w:left w:w="115" w:type="dxa"/>
            </w:tcMar>
            <w:tcPrChange w:id="1029"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0" w:author="Author"/>
                <w:spacing w:val="-6"/>
                <w:sz w:val="18"/>
                <w:szCs w:val="18"/>
                <w:lang w:eastAsia="ja-JP"/>
              </w:rPr>
            </w:pPr>
            <w:ins w:id="1031" w:author="Author">
              <w:r w:rsidRPr="001715B0">
                <w:rPr>
                  <w:spacing w:val="-6"/>
                  <w:sz w:val="18"/>
                  <w:szCs w:val="18"/>
                </w:rPr>
                <w:t>Fig. 1x</w:t>
              </w:r>
            </w:ins>
          </w:p>
        </w:tc>
        <w:tc>
          <w:tcPr>
            <w:tcW w:w="770" w:type="pct"/>
            <w:tcPrChange w:id="1032" w:author="Andrew Gowans" w:date="2021-05-07T12:04:00Z">
              <w:tcPr>
                <w:tcW w:w="890" w:type="pct"/>
              </w:tcPr>
            </w:tcPrChange>
          </w:tcPr>
          <w:p w14:paraId="1600A456" w14:textId="77777777" w:rsidR="00DF0AF6" w:rsidRPr="001715B0" w:rsidRDefault="00DF0AF6" w:rsidP="00CB2D18">
            <w:pPr>
              <w:pStyle w:val="Tabletext"/>
              <w:jc w:val="center"/>
              <w:rPr>
                <w:ins w:id="1033" w:author="Author"/>
                <w:spacing w:val="-6"/>
                <w:sz w:val="18"/>
                <w:szCs w:val="18"/>
                <w:lang w:eastAsia="ja-JP"/>
              </w:rPr>
            </w:pPr>
            <w:ins w:id="1034"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5" w:author="Andrew Gowans" w:date="2021-05-07T12:04:00Z">
              <w:tcPr>
                <w:tcW w:w="784" w:type="pct"/>
              </w:tcPr>
            </w:tcPrChange>
          </w:tcPr>
          <w:p w14:paraId="31AD3582" w14:textId="77777777" w:rsidR="00DF0AF6" w:rsidRPr="001715B0" w:rsidRDefault="00DF0AF6" w:rsidP="00CB2D18">
            <w:pPr>
              <w:pStyle w:val="Tabletext"/>
              <w:jc w:val="center"/>
              <w:rPr>
                <w:ins w:id="1036" w:author="Author"/>
                <w:spacing w:val="-6"/>
                <w:sz w:val="18"/>
                <w:szCs w:val="18"/>
              </w:rPr>
            </w:pPr>
          </w:p>
        </w:tc>
        <w:tc>
          <w:tcPr>
            <w:tcW w:w="677" w:type="pct"/>
            <w:tcPrChange w:id="1037" w:author="Andrew Gowans" w:date="2021-05-07T12:04:00Z">
              <w:tcPr>
                <w:tcW w:w="1" w:type="pct"/>
              </w:tcPr>
            </w:tcPrChange>
          </w:tcPr>
          <w:p w14:paraId="5CEA93E4" w14:textId="77777777" w:rsidR="00DF0AF6" w:rsidRPr="001715B0" w:rsidRDefault="00DF0AF6" w:rsidP="00CB2D18">
            <w:pPr>
              <w:pStyle w:val="Tabletext"/>
              <w:jc w:val="center"/>
              <w:rPr>
                <w:ins w:id="1038" w:author="Andrew Gowans" w:date="2021-05-07T12:04:00Z"/>
                <w:spacing w:val="-6"/>
                <w:sz w:val="18"/>
                <w:szCs w:val="18"/>
              </w:rPr>
            </w:pPr>
            <w:ins w:id="1039"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6"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8"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0"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1"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2"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3"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4" w:author="Andrew Gowans" w:date="2021-05-07T12:04:00Z"/>
                <w:spacing w:val="-6"/>
                <w:sz w:val="18"/>
                <w:szCs w:val="18"/>
              </w:rPr>
            </w:pPr>
          </w:p>
        </w:tc>
      </w:tr>
      <w:tr w:rsidR="00DF0AF6" w:rsidRPr="001715B0" w14:paraId="0EB4E5B7" w14:textId="77777777" w:rsidTr="00CB2D18">
        <w:trPr>
          <w:cantSplit/>
          <w:trHeight w:val="20"/>
          <w:jc w:val="center"/>
          <w:ins w:id="1055" w:author="Author"/>
          <w:trPrChange w:id="105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8" w:author="Author"/>
                <w:spacing w:val="-6"/>
                <w:sz w:val="18"/>
                <w:szCs w:val="18"/>
              </w:rPr>
            </w:pPr>
            <w:ins w:id="1059"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1" w:author="Author"/>
                <w:spacing w:val="-6"/>
                <w:sz w:val="18"/>
                <w:szCs w:val="18"/>
                <w:lang w:val="fr-FR"/>
                <w:rPrChange w:id="1062" w:author="Limousin, Catherine" w:date="2021-11-25T13:49:00Z">
                  <w:rPr>
                    <w:ins w:id="1063" w:author="Author"/>
                    <w:spacing w:val="-6"/>
                    <w:sz w:val="18"/>
                    <w:szCs w:val="18"/>
                  </w:rPr>
                </w:rPrChange>
              </w:rPr>
            </w:pPr>
            <w:ins w:id="1064" w:author="Author">
              <w:r w:rsidRPr="00D251B7">
                <w:rPr>
                  <w:spacing w:val="-6"/>
                  <w:sz w:val="18"/>
                  <w:szCs w:val="18"/>
                  <w:lang w:val="fr-FR"/>
                  <w:rPrChange w:id="1065"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ins w:id="1068"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ins w:id="1071"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Doc. 5A/379 (ETSI TC BRAN)</w:t>
              </w:r>
            </w:ins>
            <w:ins w:id="1127" w:author="Editor" w:date="2021-11-13T19:48:00Z">
              <w:r w:rsidRPr="001715B0">
                <w:rPr>
                  <w:i/>
                  <w:iCs/>
                  <w:sz w:val="18"/>
                  <w:szCs w:val="18"/>
                  <w:rPrChange w:id="1128" w:author="Chamova, Alisa" w:date="2021-11-24T08:24:00Z">
                    <w:rPr>
                      <w:i/>
                      <w:iCs/>
                      <w:sz w:val="18"/>
                      <w:szCs w:val="18"/>
                      <w:highlight w:val="cyan"/>
                    </w:rPr>
                  </w:rPrChange>
                </w:rPr>
                <w:t>;</w:t>
              </w:r>
            </w:ins>
            <w:ins w:id="1129" w:author="Editor" w:date="2021-11-13T19:49:00Z">
              <w:r w:rsidRPr="001715B0">
                <w:rPr>
                  <w:i/>
                  <w:iCs/>
                  <w:sz w:val="18"/>
                  <w:szCs w:val="18"/>
                  <w:rPrChange w:id="1130" w:author="Chamova, Alisa" w:date="2021-11-24T08:24:00Z">
                    <w:rPr>
                      <w:i/>
                      <w:iCs/>
                      <w:sz w:val="18"/>
                      <w:szCs w:val="18"/>
                      <w:highlight w:val="cyan"/>
                    </w:rPr>
                  </w:rPrChange>
                </w:rPr>
                <w:t xml:space="preserve"> to be further updated</w:t>
              </w:r>
            </w:ins>
            <w:ins w:id="1131"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2" w:author="Author"/>
                <w:sz w:val="18"/>
                <w:szCs w:val="18"/>
              </w:rPr>
              <w:pPrChange w:id="1133" w:author="Editor" w:date="2021-11-23T19:07:00Z">
                <w:pPr>
                  <w:pStyle w:val="Tabletext"/>
                </w:pPr>
              </w:pPrChange>
            </w:pPr>
            <w:ins w:id="1134"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35" w:author="Author"/>
                <w:sz w:val="18"/>
                <w:szCs w:val="18"/>
              </w:rPr>
              <w:pPrChange w:id="1136" w:author="Editor" w:date="2021-11-23T19:07:00Z">
                <w:pPr>
                  <w:pStyle w:val="Tabletext"/>
                </w:pPr>
              </w:pPrChange>
            </w:pPr>
            <w:ins w:id="1137"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8" w:author="Author"/>
                <w:sz w:val="18"/>
                <w:szCs w:val="18"/>
              </w:rPr>
              <w:pPrChange w:id="1139" w:author="Editor" w:date="2021-11-23T19:07:00Z">
                <w:pPr>
                  <w:pStyle w:val="Tabletext"/>
                </w:pPr>
              </w:pPrChange>
            </w:pPr>
            <w:ins w:id="1140"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1" w:author="Boris Sorokin" w:date="2021-05-07T15:30:00Z"/>
                <w:sz w:val="18"/>
                <w:szCs w:val="18"/>
              </w:rPr>
              <w:pPrChange w:id="1142" w:author="Editor" w:date="2021-11-23T19:07:00Z">
                <w:pPr>
                  <w:pStyle w:val="Tabletext"/>
                  <w:ind w:left="284" w:hanging="284"/>
                </w:pPr>
              </w:pPrChange>
            </w:pPr>
            <w:ins w:id="1143" w:author="Author">
              <w:r w:rsidRPr="00A811CE">
                <w:rPr>
                  <w:sz w:val="18"/>
                  <w:szCs w:val="18"/>
                  <w:vertAlign w:val="superscript"/>
                </w:rPr>
                <w:t>(4)</w:t>
              </w:r>
              <w:r w:rsidRPr="00A811CE">
                <w:rPr>
                  <w:sz w:val="18"/>
                  <w:szCs w:val="18"/>
                </w:rPr>
                <w:tab/>
              </w:r>
            </w:ins>
            <w:ins w:id="1144"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5" w:author="Author">
              <w:del w:id="1146" w:author="Editor" w:date="2022-03-10T13:35:00Z">
                <w:r w:rsidRPr="008F649B" w:rsidDel="008F649B">
                  <w:rPr>
                    <w:sz w:val="18"/>
                    <w:szCs w:val="18"/>
                    <w:highlight w:val="yellow"/>
                    <w:rPrChange w:id="1147" w:author="Editor" w:date="2022-03-10T13:36:00Z">
                      <w:rPr>
                        <w:sz w:val="18"/>
                        <w:szCs w:val="18"/>
                      </w:rPr>
                    </w:rPrChange>
                  </w:rPr>
                  <w:delText xml:space="preserve">Pursuant to Resolution </w:delText>
                </w:r>
                <w:r w:rsidRPr="008F649B" w:rsidDel="008F649B">
                  <w:rPr>
                    <w:b/>
                    <w:bCs/>
                    <w:sz w:val="18"/>
                    <w:szCs w:val="18"/>
                    <w:highlight w:val="yellow"/>
                    <w:rPrChange w:id="1148" w:author="Editor" w:date="2022-03-10T13:36:00Z">
                      <w:rPr>
                        <w:b/>
                        <w:bCs/>
                        <w:sz w:val="18"/>
                        <w:szCs w:val="18"/>
                      </w:rPr>
                    </w:rPrChange>
                  </w:rPr>
                  <w:delText>229 (Rev.WRC-1</w:delText>
                </w:r>
              </w:del>
            </w:ins>
            <w:del w:id="1149" w:author="Editor" w:date="2022-03-10T13:35:00Z">
              <w:r w:rsidRPr="008F649B" w:rsidDel="008F649B">
                <w:rPr>
                  <w:b/>
                  <w:bCs/>
                  <w:sz w:val="18"/>
                  <w:szCs w:val="18"/>
                  <w:highlight w:val="yellow"/>
                  <w:rPrChange w:id="1150" w:author="Editor" w:date="2022-03-10T13:36:00Z">
                    <w:rPr>
                      <w:b/>
                      <w:bCs/>
                      <w:sz w:val="18"/>
                      <w:szCs w:val="18"/>
                    </w:rPr>
                  </w:rPrChange>
                </w:rPr>
                <w:delText>2</w:delText>
              </w:r>
            </w:del>
            <w:ins w:id="1151" w:author="Author">
              <w:del w:id="1152" w:author="Editor" w:date="2022-03-10T13:35:00Z">
                <w:r w:rsidRPr="008F649B" w:rsidDel="008F649B">
                  <w:rPr>
                    <w:b/>
                    <w:bCs/>
                    <w:sz w:val="18"/>
                    <w:szCs w:val="18"/>
                    <w:highlight w:val="yellow"/>
                    <w:rPrChange w:id="1153" w:author="Editor" w:date="2022-03-10T13:36:00Z">
                      <w:rPr>
                        <w:b/>
                        <w:bCs/>
                        <w:sz w:val="18"/>
                        <w:szCs w:val="18"/>
                      </w:rPr>
                    </w:rPrChange>
                  </w:rPr>
                  <w:delText>)</w:delText>
                </w:r>
                <w:r w:rsidRPr="008F649B" w:rsidDel="008F649B">
                  <w:rPr>
                    <w:sz w:val="18"/>
                    <w:szCs w:val="18"/>
                    <w:highlight w:val="yellow"/>
                    <w:rPrChange w:id="1154" w:author="Editor" w:date="2022-03-10T13:36:00Z">
                      <w:rPr>
                        <w:sz w:val="18"/>
                        <w:szCs w:val="18"/>
                      </w:rPr>
                    </w:rPrChange>
                  </w:rPr>
                  <w:delText>, operation in the 5 150-5 250 MHz band is limited to indoor use.</w:delText>
                </w:r>
              </w:del>
            </w:ins>
            <w:ins w:id="1155"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6" w:author="Fernandez Jimenez, Virginia" w:date="2021-12-02T10:24:00Z"/>
                <w:del w:id="1157" w:author="Editor" w:date="2022-03-10T13:29:00Z"/>
                <w:sz w:val="18"/>
                <w:szCs w:val="18"/>
              </w:rPr>
            </w:pPr>
            <w:ins w:id="1158" w:author="Boris Sorokin" w:date="2021-05-07T15:30:00Z">
              <w:r w:rsidRPr="006B5E65">
                <w:rPr>
                  <w:sz w:val="18"/>
                  <w:szCs w:val="18"/>
                  <w:highlight w:val="yellow"/>
                  <w:vertAlign w:val="superscript"/>
                  <w:rPrChange w:id="1159" w:author="Editor" w:date="2022-03-10T13:25:00Z">
                    <w:rPr>
                      <w:sz w:val="18"/>
                      <w:szCs w:val="18"/>
                      <w:vertAlign w:val="superscript"/>
                    </w:rPr>
                  </w:rPrChange>
                </w:rPr>
                <w:t>(*)</w:t>
              </w:r>
              <w:r w:rsidRPr="006B5E65">
                <w:rPr>
                  <w:sz w:val="18"/>
                  <w:szCs w:val="18"/>
                  <w:highlight w:val="yellow"/>
                  <w:rPrChange w:id="1160" w:author="Editor" w:date="2022-03-10T13:25:00Z">
                    <w:rPr>
                      <w:sz w:val="18"/>
                      <w:szCs w:val="18"/>
                    </w:rPr>
                  </w:rPrChange>
                </w:rPr>
                <w:tab/>
                <w:t xml:space="preserve">Pursuant to Resolution </w:t>
              </w:r>
              <w:r w:rsidRPr="006B5E65">
                <w:rPr>
                  <w:b/>
                  <w:bCs/>
                  <w:sz w:val="18"/>
                  <w:szCs w:val="18"/>
                  <w:highlight w:val="yellow"/>
                  <w:rPrChange w:id="1161" w:author="Editor" w:date="2022-03-10T13:25:00Z">
                    <w:rPr>
                      <w:b/>
                      <w:bCs/>
                      <w:sz w:val="18"/>
                      <w:szCs w:val="18"/>
                    </w:rPr>
                  </w:rPrChange>
                </w:rPr>
                <w:fldChar w:fldCharType="begin"/>
              </w:r>
              <w:r w:rsidRPr="006B5E65">
                <w:rPr>
                  <w:b/>
                  <w:bCs/>
                  <w:sz w:val="18"/>
                  <w:szCs w:val="18"/>
                  <w:highlight w:val="yellow"/>
                  <w:rPrChange w:id="1162" w:author="Editor" w:date="2022-03-10T13:25:00Z">
                    <w:rPr>
                      <w:b/>
                      <w:bCs/>
                      <w:sz w:val="18"/>
                      <w:szCs w:val="18"/>
                    </w:rPr>
                  </w:rPrChange>
                </w:rPr>
                <w:instrText xml:space="preserve"> HYPERLINK "https://www.itu.int/oth/R0A0600009D/en" </w:instrText>
              </w:r>
              <w:r w:rsidRPr="006B5E65">
                <w:rPr>
                  <w:b/>
                  <w:bCs/>
                  <w:sz w:val="18"/>
                  <w:szCs w:val="18"/>
                  <w:highlight w:val="yellow"/>
                  <w:rPrChange w:id="1163" w:author="Editor" w:date="2022-03-10T13:25:00Z">
                    <w:rPr>
                      <w:b/>
                      <w:bCs/>
                      <w:sz w:val="18"/>
                      <w:szCs w:val="18"/>
                    </w:rPr>
                  </w:rPrChange>
                </w:rPr>
                <w:fldChar w:fldCharType="separate"/>
              </w:r>
              <w:r w:rsidRPr="006B5E65">
                <w:rPr>
                  <w:rStyle w:val="Hyperlink"/>
                  <w:b/>
                  <w:bCs/>
                  <w:sz w:val="18"/>
                  <w:szCs w:val="18"/>
                  <w:highlight w:val="yellow"/>
                  <w:rPrChange w:id="1164" w:author="Editor" w:date="2022-03-10T13:25:00Z">
                    <w:rPr>
                      <w:rStyle w:val="Hyperlink"/>
                      <w:b/>
                      <w:bCs/>
                      <w:sz w:val="18"/>
                      <w:szCs w:val="18"/>
                    </w:rPr>
                  </w:rPrChange>
                </w:rPr>
                <w:t>229 (Rev.WRC-19)</w:t>
              </w:r>
              <w:r w:rsidRPr="006B5E65">
                <w:rPr>
                  <w:b/>
                  <w:bCs/>
                  <w:sz w:val="18"/>
                  <w:szCs w:val="18"/>
                  <w:highlight w:val="yellow"/>
                  <w:rPrChange w:id="1165" w:author="Editor" w:date="2022-03-10T13:25:00Z">
                    <w:rPr>
                      <w:b/>
                      <w:bCs/>
                      <w:sz w:val="18"/>
                      <w:szCs w:val="18"/>
                    </w:rPr>
                  </w:rPrChange>
                </w:rPr>
                <w:fldChar w:fldCharType="end"/>
              </w:r>
              <w:r w:rsidRPr="006B5E65">
                <w:rPr>
                  <w:b/>
                  <w:bCs/>
                  <w:sz w:val="18"/>
                  <w:szCs w:val="18"/>
                  <w:highlight w:val="yellow"/>
                  <w:rPrChange w:id="1166" w:author="Editor" w:date="2022-03-10T13:25:00Z">
                    <w:rPr>
                      <w:b/>
                      <w:bCs/>
                      <w:sz w:val="18"/>
                      <w:szCs w:val="18"/>
                    </w:rPr>
                  </w:rPrChange>
                </w:rPr>
                <w:t xml:space="preserve"> </w:t>
              </w:r>
              <w:del w:id="1167" w:author="Editor" w:date="2022-03-10T13:29:00Z">
                <w:r w:rsidRPr="006B5E65" w:rsidDel="0041278B">
                  <w:rPr>
                    <w:sz w:val="18"/>
                    <w:szCs w:val="18"/>
                    <w:highlight w:val="yellow"/>
                    <w:rPrChange w:id="1168"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69" w:author="Author"/>
                <w:sz w:val="18"/>
                <w:szCs w:val="18"/>
              </w:rPr>
              <w:pPrChange w:id="1170" w:author="Editor" w:date="2021-11-23T19:07:00Z">
                <w:pPr>
                  <w:pStyle w:val="Tabletext"/>
                </w:pPr>
              </w:pPrChange>
            </w:pPr>
            <w:ins w:id="1171" w:author="Editor" w:date="2021-11-23T19:05:00Z">
              <w:r w:rsidRPr="001715B0">
                <w:rPr>
                  <w:sz w:val="18"/>
                  <w:szCs w:val="18"/>
                </w:rPr>
                <w:t xml:space="preserve">(**) </w:t>
              </w:r>
              <w:r w:rsidRPr="001715B0">
                <w:rPr>
                  <w:i/>
                  <w:iCs/>
                  <w:sz w:val="18"/>
                  <w:szCs w:val="18"/>
                  <w:rPrChange w:id="1172" w:author="Chamova, Alisa" w:date="2021-11-24T08:24:00Z">
                    <w:rPr>
                      <w:sz w:val="18"/>
                      <w:szCs w:val="18"/>
                    </w:rPr>
                  </w:rPrChange>
                </w:rPr>
                <w:t>[Editor’s Note; this standard is still in draft form; this information</w:t>
              </w:r>
            </w:ins>
            <w:ins w:id="1173" w:author="Editor" w:date="2021-11-23T19:06:00Z">
              <w:r w:rsidRPr="001715B0">
                <w:rPr>
                  <w:i/>
                  <w:iCs/>
                  <w:sz w:val="18"/>
                  <w:szCs w:val="18"/>
                </w:rPr>
                <w:t xml:space="preserve"> is</w:t>
              </w:r>
            </w:ins>
            <w:ins w:id="1174" w:author="Editor" w:date="2021-11-23T19:05:00Z">
              <w:r w:rsidRPr="001715B0">
                <w:rPr>
                  <w:i/>
                  <w:iCs/>
                  <w:sz w:val="18"/>
                  <w:szCs w:val="18"/>
                  <w:rPrChange w:id="1175"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6"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7" w:author="Andrew Gowans" w:date="2021-05-07T12:04:00Z"/>
                <w:sz w:val="18"/>
                <w:szCs w:val="18"/>
              </w:rPr>
            </w:pPr>
          </w:p>
        </w:tc>
      </w:tr>
    </w:tbl>
    <w:p w14:paraId="48DBCBC9" w14:textId="77777777" w:rsidR="00DF0AF6" w:rsidRPr="001715B0" w:rsidDel="00206A1A" w:rsidRDefault="00DF0AF6" w:rsidP="00DF0AF6">
      <w:pPr>
        <w:pStyle w:val="Tablefin"/>
        <w:rPr>
          <w:ins w:id="1178" w:author="Author"/>
          <w:del w:id="1179" w:author="Editor" w:date="2021-11-23T19:06:00Z"/>
        </w:rPr>
      </w:pPr>
    </w:p>
    <w:p w14:paraId="3325AD4B" w14:textId="77777777" w:rsidR="00000000" w:rsidRDefault="00550AB7">
      <w:pPr>
        <w:pStyle w:val="Tablelegend"/>
        <w:spacing w:before="0"/>
        <w:rPr>
          <w:del w:id="1180" w:author="Editor" w:date="2021-11-23T19:06:00Z"/>
          <w:caps/>
          <w:szCs w:val="14"/>
          <w:rPrChange w:id="1181" w:author="Chamova, Alisa" w:date="2021-11-24T08:24:00Z">
            <w:rPr>
              <w:del w:id="1182" w:author="Editor" w:date="2021-11-23T19:06:00Z"/>
              <w:caps w:val="0"/>
              <w:sz w:val="22"/>
            </w:rPr>
          </w:rPrChange>
        </w:rPr>
        <w:sectPr w:rsidR="00000000" w:rsidSect="00CB2D18">
          <w:headerReference w:type="default" r:id="rId24"/>
          <w:footerReference w:type="default" r:id="rId25"/>
          <w:headerReference w:type="first" r:id="rId26"/>
          <w:footerReference w:type="first" r:id="rId27"/>
          <w:pgSz w:w="16834" w:h="11907" w:orient="landscape" w:code="9"/>
          <w:pgMar w:top="1134" w:right="1418" w:bottom="1134" w:left="1418" w:header="567" w:footer="720" w:gutter="0"/>
          <w:paperSrc w:first="15" w:other="15"/>
          <w:cols w:space="720"/>
          <w:docGrid w:linePitch="326"/>
        </w:sectPr>
        <w:pPrChange w:id="1183"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84"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87pt" o:ole="">
            <v:imagedata r:id="rId28" o:title=""/>
          </v:shape>
          <o:OLEObject Type="Embed" ProgID="CorelDRAW.Graphic.14" ShapeID="_x0000_i1025" DrawAspect="Content" ObjectID="_1708835188" r:id="rId29"/>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5F760F"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8616" w:dyaOrig="4740" w14:anchorId="5929C4AF">
          <v:shape id="_x0000_i1026" type="#_x0000_t75" style="width:403pt;height:223.5pt" o:ole="">
            <v:imagedata r:id="rId30" o:title=""/>
          </v:shape>
          <o:OLEObject Type="Embed" ProgID="CorelDRAW.Graphic.14" ShapeID="_x0000_i1026" DrawAspect="Content" ObjectID="_1708835189" r:id="rId31"/>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86" w:name="_Toc133986628"/>
      <w:bookmarkStart w:id="1187" w:name="_Toc138055144"/>
      <w:r w:rsidRPr="001715B0">
        <w:t>Transmit spectral mask for 20 MHz 802.11n transmission</w:t>
      </w:r>
      <w:bookmarkEnd w:id="1186"/>
      <w:bookmarkEnd w:id="1187"/>
      <w:r w:rsidRPr="001715B0">
        <w:t xml:space="preserve"> in 2.4 GHz band</w:t>
      </w:r>
    </w:p>
    <w:p w14:paraId="50665D46" w14:textId="77777777" w:rsidR="00DF0AF6" w:rsidRPr="001715B0" w:rsidRDefault="00DF0AF6" w:rsidP="00DF0AF6">
      <w:pPr>
        <w:pStyle w:val="Figure"/>
        <w:rPr>
          <w:noProof w:val="0"/>
          <w:rPrChange w:id="1188" w:author="Chamova, Alisa" w:date="2021-11-24T08:24:00Z">
            <w:rPr/>
          </w:rPrChange>
        </w:rPr>
      </w:pPr>
      <w:r w:rsidRPr="0094090A">
        <w:rPr>
          <w:noProof w:val="0"/>
        </w:rPr>
        <w:object w:dxaOrig="8985" w:dyaOrig="4613" w14:anchorId="326B5A5F">
          <v:shape id="_x0000_i1027" type="#_x0000_t75" style="width:440pt;height:223.5pt" o:ole="">
            <v:imagedata r:id="rId32" o:title=""/>
          </v:shape>
          <o:OLEObject Type="Embed" ProgID="CorelDRAW.Graphic.14" ShapeID="_x0000_i1027" DrawAspect="Content" ObjectID="_1708835190" r:id="rId33"/>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5B76BE75">
          <v:shape id="_x0000_i1028" type="#_x0000_t75" style="width:418pt;height:208.5pt" o:ole="">
            <v:imagedata r:id="rId34" o:title=""/>
          </v:shape>
          <o:OLEObject Type="Embed" ProgID="CorelDRAW.Graphic.14" ShapeID="_x0000_i1028" DrawAspect="Content" ObjectID="_1708835191" r:id="rId35"/>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9187" w:dyaOrig="4438" w14:anchorId="7575876F">
          <v:shape id="_x0000_i1029" type="#_x0000_t75" style="width:6in;height:209pt" o:ole="">
            <v:imagedata r:id="rId36" o:title=""/>
          </v:shape>
          <o:OLEObject Type="Embed" ProgID="CorelDRAW.Graphic.14" ShapeID="_x0000_i1029" DrawAspect="Content" ObjectID="_1708835192" r:id="rId37"/>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3" w:dyaOrig="4438" w14:anchorId="38D9B3F9">
          <v:shape id="_x0000_i1030" type="#_x0000_t75" style="width:6in;height:209pt" o:ole="">
            <v:imagedata r:id="rId38" o:title=""/>
          </v:shape>
          <o:OLEObject Type="Embed" ProgID="CorelDRAW.Graphic.14" ShapeID="_x0000_i1030" DrawAspect="Content" ObjectID="_1708835193" r:id="rId39"/>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8985" w:dyaOrig="4792" w14:anchorId="12DA1AAC">
          <v:shape id="_x0000_i1031" type="#_x0000_t75" style="width:6in;height:230pt" o:ole="">
            <v:imagedata r:id="rId40" o:title=""/>
          </v:shape>
          <o:OLEObject Type="Embed" ProgID="CorelDRAW.Graphic.14" ShapeID="_x0000_i1031" DrawAspect="Content" ObjectID="_1708835194" r:id="rId41"/>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543DE956">
          <v:shape id="_x0000_i1032" type="#_x0000_t75" style="width:426pt;height:224pt" o:ole="">
            <v:imagedata r:id="rId42" o:title=""/>
          </v:shape>
          <o:OLEObject Type="Embed" ProgID="CorelDRAW.Graphic.14" ShapeID="_x0000_i1032" DrawAspect="Content" ObjectID="_1708835195" r:id="rId43"/>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t>FIGURE 3</w:t>
      </w:r>
      <w:r w:rsidRPr="001715B0">
        <w:rPr>
          <w:caps w:val="0"/>
        </w:rPr>
        <w:t>e</w:t>
      </w:r>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4" o:title=""/>
          </v:shape>
          <o:OLEObject Type="Embed" ProgID="CorelDRAW.Graphic.14" ShapeID="_x0000_i1033" DrawAspect="Content" ObjectID="_1708835196" r:id="rId45"/>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7482" w:dyaOrig="3566" w14:anchorId="7890F4D9">
          <v:shape id="_x0000_i1034" type="#_x0000_t75" style="width:345.5pt;height:165.5pt" o:ole="">
            <v:imagedata r:id="rId46" o:title=""/>
          </v:shape>
          <o:OLEObject Type="Embed" ProgID="CorelDRAW.Graphic.14" ShapeID="_x0000_i1034" DrawAspect="Content" ObjectID="_1708835197" r:id="rId47"/>
        </w:object>
      </w:r>
    </w:p>
    <w:p w14:paraId="766E61B7" w14:textId="77777777" w:rsidR="00DF0AF6" w:rsidRPr="001715B0" w:rsidRDefault="00DF0AF6" w:rsidP="00DF0AF6">
      <w:pPr>
        <w:pStyle w:val="FigureNo"/>
      </w:pPr>
      <w:r w:rsidRPr="001715B0">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46" w:dyaOrig="2702" w14:anchorId="6C0E104E">
          <v:shape id="_x0000_i1035" type="#_x0000_t75" style="width:6in;height:130pt" o:ole="">
            <v:imagedata r:id="rId48" o:title=""/>
          </v:shape>
          <o:OLEObject Type="Embed" ProgID="CorelDRAW.Graphic.14" ShapeID="_x0000_i1035" DrawAspect="Content" ObjectID="_1708835198" r:id="rId49"/>
        </w:object>
      </w:r>
    </w:p>
    <w:p w14:paraId="7BAF2C71" w14:textId="77777777" w:rsidR="00DF0AF6" w:rsidRPr="001715B0" w:rsidRDefault="00DF0AF6" w:rsidP="00DF0AF6">
      <w:pPr>
        <w:pStyle w:val="FigureNo"/>
        <w:keepNext w:val="0"/>
        <w:keepLines w:val="0"/>
        <w:rPr>
          <w:ins w:id="1196" w:author="Author"/>
        </w:rPr>
      </w:pPr>
      <w:ins w:id="1197" w:author="Author">
        <w:r w:rsidRPr="001715B0">
          <w:t>FIGURE 6</w:t>
        </w:r>
        <w:r w:rsidRPr="001715B0">
          <w:rPr>
            <w:caps w:val="0"/>
          </w:rPr>
          <w:t>a</w:t>
        </w:r>
      </w:ins>
    </w:p>
    <w:p w14:paraId="0A48DE5E" w14:textId="77777777" w:rsidR="00DF0AF6" w:rsidRPr="001715B0" w:rsidRDefault="00DF0AF6" w:rsidP="00DF0AF6">
      <w:pPr>
        <w:pStyle w:val="Figuretitle"/>
        <w:rPr>
          <w:ins w:id="1198" w:author="Author"/>
        </w:rPr>
      </w:pPr>
      <w:ins w:id="1199" w:author="Author">
        <w:r w:rsidRPr="001715B0">
          <w:t>Transmit spectrum mask for 1 MHz 802.11ah</w:t>
        </w:r>
      </w:ins>
      <w:ins w:id="1200" w:author="Stanley, Dorothy" w:date="2021-05-04T14:35:00Z">
        <w:r w:rsidRPr="001715B0">
          <w:t xml:space="preserve"> </w:t>
        </w:r>
      </w:ins>
      <w:ins w:id="1201" w:author="Author">
        <w:r w:rsidRPr="001715B0">
          <w:t>channel</w:t>
        </w:r>
      </w:ins>
    </w:p>
    <w:p w14:paraId="2887849B" w14:textId="77777777" w:rsidR="00DF0AF6" w:rsidRPr="001715B0" w:rsidRDefault="00DF0AF6" w:rsidP="00DF0AF6">
      <w:pPr>
        <w:pStyle w:val="Figure"/>
        <w:rPr>
          <w:ins w:id="1202" w:author="Author"/>
          <w:noProof w:val="0"/>
          <w:rPrChange w:id="1203" w:author="Chamova, Alisa" w:date="2021-11-24T08:24:00Z">
            <w:rPr>
              <w:ins w:id="1204" w:author="Author"/>
            </w:rPr>
          </w:rPrChange>
        </w:rPr>
      </w:pPr>
      <w:ins w:id="1205"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6" w:author="Author"/>
        </w:rPr>
      </w:pPr>
      <w:ins w:id="1207" w:author="Author">
        <w:r w:rsidRPr="001715B0">
          <w:t>FIGURE 6</w:t>
        </w:r>
        <w:r w:rsidRPr="001715B0">
          <w:rPr>
            <w:caps w:val="0"/>
          </w:rPr>
          <w:t>b</w:t>
        </w:r>
      </w:ins>
    </w:p>
    <w:p w14:paraId="2AF822E3" w14:textId="77777777" w:rsidR="00DF0AF6" w:rsidRPr="001715B0" w:rsidRDefault="00DF0AF6" w:rsidP="00DF0AF6">
      <w:pPr>
        <w:pStyle w:val="Figuretitle"/>
        <w:rPr>
          <w:ins w:id="1208" w:author="Author"/>
        </w:rPr>
      </w:pPr>
      <w:ins w:id="1209" w:author="Author">
        <w:r w:rsidRPr="001715B0">
          <w:t>Transmit spectrum mask for 2 MHz 802.11ah</w:t>
        </w:r>
      </w:ins>
      <w:r w:rsidRPr="001715B0">
        <w:t xml:space="preserve"> </w:t>
      </w:r>
      <w:ins w:id="1210" w:author="Author">
        <w:r w:rsidRPr="001715B0">
          <w:t>channel</w:t>
        </w:r>
      </w:ins>
    </w:p>
    <w:p w14:paraId="0C5F2294" w14:textId="77777777" w:rsidR="00DF0AF6" w:rsidRPr="001715B0" w:rsidRDefault="00DF0AF6" w:rsidP="00DF0AF6">
      <w:pPr>
        <w:pStyle w:val="Figure"/>
        <w:rPr>
          <w:ins w:id="1211" w:author="Author"/>
          <w:noProof w:val="0"/>
          <w:rPrChange w:id="1212" w:author="Chamova, Alisa" w:date="2021-11-24T08:24:00Z">
            <w:rPr>
              <w:ins w:id="1213" w:author="Author"/>
            </w:rPr>
          </w:rPrChange>
        </w:rPr>
      </w:pPr>
      <w:ins w:id="1214"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5" w:author="Author"/>
        </w:rPr>
      </w:pPr>
      <w:ins w:id="1216" w:author="Author">
        <w:r w:rsidRPr="001715B0">
          <w:t>FIGURE 6</w:t>
        </w:r>
        <w:r w:rsidRPr="001715B0">
          <w:rPr>
            <w:caps w:val="0"/>
          </w:rPr>
          <w:t>c</w:t>
        </w:r>
      </w:ins>
    </w:p>
    <w:p w14:paraId="759763D2" w14:textId="77777777" w:rsidR="00DF0AF6" w:rsidRPr="001715B0" w:rsidRDefault="00DF0AF6" w:rsidP="00DF0AF6">
      <w:pPr>
        <w:pStyle w:val="Figuretitle"/>
        <w:rPr>
          <w:ins w:id="1217" w:author="Author"/>
        </w:rPr>
      </w:pPr>
      <w:ins w:id="1218" w:author="Author">
        <w:r w:rsidRPr="001715B0">
          <w:t>Transmit spectrum mask for 4 MHz 802.11ah</w:t>
        </w:r>
      </w:ins>
      <w:r w:rsidRPr="001715B0">
        <w:t xml:space="preserve"> </w:t>
      </w:r>
      <w:ins w:id="1219" w:author="Author">
        <w:r w:rsidRPr="001715B0">
          <w:t>channel</w:t>
        </w:r>
      </w:ins>
    </w:p>
    <w:p w14:paraId="4BDD6A52" w14:textId="77777777" w:rsidR="00DF0AF6" w:rsidRPr="001715B0" w:rsidRDefault="00DF0AF6" w:rsidP="00DF0AF6">
      <w:pPr>
        <w:pStyle w:val="Figure"/>
        <w:rPr>
          <w:ins w:id="1220" w:author="Author"/>
          <w:noProof w:val="0"/>
          <w:rPrChange w:id="1221" w:author="Chamova, Alisa" w:date="2021-11-24T08:24:00Z">
            <w:rPr>
              <w:ins w:id="1222" w:author="Author"/>
            </w:rPr>
          </w:rPrChange>
        </w:rPr>
      </w:pPr>
      <w:ins w:id="1223"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4" w:author="Author"/>
        </w:rPr>
      </w:pPr>
      <w:ins w:id="1225" w:author="Author">
        <w:r w:rsidRPr="001715B0">
          <w:t>FIGURE 6</w:t>
        </w:r>
        <w:r w:rsidRPr="001715B0">
          <w:rPr>
            <w:caps w:val="0"/>
          </w:rPr>
          <w:t>d</w:t>
        </w:r>
      </w:ins>
    </w:p>
    <w:p w14:paraId="4E0E5217" w14:textId="77777777" w:rsidR="00DF0AF6" w:rsidRPr="001715B0" w:rsidRDefault="00DF0AF6" w:rsidP="00DF0AF6">
      <w:pPr>
        <w:pStyle w:val="Figuretitle"/>
        <w:rPr>
          <w:ins w:id="1226" w:author="Author"/>
        </w:rPr>
      </w:pPr>
      <w:ins w:id="1227" w:author="Author">
        <w:r w:rsidRPr="001715B0">
          <w:t>Transmit spectrum mask for 8 MHz 802.11ah</w:t>
        </w:r>
      </w:ins>
      <w:r w:rsidRPr="001715B0">
        <w:t xml:space="preserve"> </w:t>
      </w:r>
      <w:ins w:id="1228" w:author="Author">
        <w:r w:rsidRPr="001715B0">
          <w:t>channel</w:t>
        </w:r>
      </w:ins>
    </w:p>
    <w:p w14:paraId="16700EDB" w14:textId="77777777" w:rsidR="00DF0AF6" w:rsidRPr="001715B0" w:rsidRDefault="00DF0AF6" w:rsidP="00DF0AF6">
      <w:pPr>
        <w:pStyle w:val="Figure"/>
        <w:rPr>
          <w:ins w:id="1229" w:author="Author"/>
          <w:noProof w:val="0"/>
          <w:rPrChange w:id="1230" w:author="Chamova, Alisa" w:date="2021-11-24T08:24:00Z">
            <w:rPr>
              <w:ins w:id="1231" w:author="Author"/>
            </w:rPr>
          </w:rPrChange>
        </w:rPr>
      </w:pPr>
      <w:ins w:id="1232"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3" w:author="Author"/>
        </w:rPr>
      </w:pPr>
      <w:ins w:id="1234" w:author="Author">
        <w:r w:rsidRPr="001715B0">
          <w:t>FIGURE 6</w:t>
        </w:r>
        <w:r w:rsidRPr="001715B0">
          <w:rPr>
            <w:caps w:val="0"/>
          </w:rPr>
          <w:t>e</w:t>
        </w:r>
      </w:ins>
    </w:p>
    <w:p w14:paraId="06925ADA" w14:textId="77777777" w:rsidR="00DF0AF6" w:rsidRPr="001715B0" w:rsidRDefault="00DF0AF6" w:rsidP="00DF0AF6">
      <w:pPr>
        <w:pStyle w:val="Figuretitle"/>
        <w:rPr>
          <w:ins w:id="1235" w:author="Author"/>
        </w:rPr>
      </w:pPr>
      <w:ins w:id="1236" w:author="Author">
        <w:r w:rsidRPr="001715B0">
          <w:t>Transmit spectrum mask for 16 MHz 802.11ah channel</w:t>
        </w:r>
      </w:ins>
    </w:p>
    <w:p w14:paraId="37B406B5" w14:textId="77777777" w:rsidR="00DF0AF6" w:rsidRPr="001715B0" w:rsidRDefault="00DF0AF6" w:rsidP="00DF0AF6">
      <w:pPr>
        <w:pStyle w:val="Figure"/>
        <w:rPr>
          <w:ins w:id="1237" w:author="Author"/>
          <w:noProof w:val="0"/>
          <w:rPrChange w:id="1238" w:author="Chamova, Alisa" w:date="2021-11-24T08:24:00Z">
            <w:rPr>
              <w:ins w:id="1239" w:author="Author"/>
            </w:rPr>
          </w:rPrChange>
        </w:rPr>
      </w:pPr>
      <w:ins w:id="1240"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1" w:author="Author"/>
        </w:rPr>
      </w:pPr>
      <w:ins w:id="1242" w:author="Author">
        <w:r w:rsidRPr="001715B0">
          <w:t>FIGURE 7</w:t>
        </w:r>
        <w:r w:rsidRPr="001715B0">
          <w:rPr>
            <w:caps w:val="0"/>
          </w:rPr>
          <w:t>a</w:t>
        </w:r>
      </w:ins>
    </w:p>
    <w:p w14:paraId="04439C77" w14:textId="77777777" w:rsidR="00DF0AF6" w:rsidRPr="001715B0" w:rsidRDefault="00DF0AF6" w:rsidP="00DF0AF6">
      <w:pPr>
        <w:pStyle w:val="Figuretitle"/>
        <w:rPr>
          <w:ins w:id="1243" w:author="Author"/>
        </w:rPr>
      </w:pPr>
      <w:ins w:id="1244" w:author="Author">
        <w:r w:rsidRPr="001715B0">
          <w:t>Transmit spectrum mask for 20 MHz 802.11ax channel</w:t>
        </w:r>
      </w:ins>
    </w:p>
    <w:p w14:paraId="30D643FE" w14:textId="77777777" w:rsidR="00DF0AF6" w:rsidRPr="001715B0" w:rsidRDefault="00DF0AF6" w:rsidP="00DF0AF6">
      <w:pPr>
        <w:pStyle w:val="Figure"/>
        <w:rPr>
          <w:ins w:id="1245" w:author="Author"/>
          <w:noProof w:val="0"/>
          <w:rPrChange w:id="1246" w:author="Chamova, Alisa" w:date="2021-11-24T08:24:00Z">
            <w:rPr>
              <w:ins w:id="1247" w:author="Author"/>
            </w:rPr>
          </w:rPrChange>
        </w:rPr>
      </w:pPr>
      <w:ins w:id="1248"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49" w:author="Author"/>
        </w:rPr>
      </w:pPr>
      <w:ins w:id="1250" w:author="Author">
        <w:r w:rsidRPr="001715B0">
          <w:t>FIGURE 7</w:t>
        </w:r>
        <w:r w:rsidRPr="001715B0">
          <w:rPr>
            <w:caps w:val="0"/>
          </w:rPr>
          <w:t>b</w:t>
        </w:r>
      </w:ins>
    </w:p>
    <w:p w14:paraId="0F14F1B0" w14:textId="77777777" w:rsidR="00DF0AF6" w:rsidRPr="001715B0" w:rsidRDefault="00DF0AF6" w:rsidP="00DF0AF6">
      <w:pPr>
        <w:pStyle w:val="Figuretitle"/>
        <w:rPr>
          <w:ins w:id="1251" w:author="Author"/>
        </w:rPr>
      </w:pPr>
      <w:ins w:id="1252" w:author="Author">
        <w:r w:rsidRPr="001715B0">
          <w:t>Transmit spectrum mask for 40 MHz 802.11ax channel</w:t>
        </w:r>
      </w:ins>
    </w:p>
    <w:p w14:paraId="31889480" w14:textId="77777777" w:rsidR="00DF0AF6" w:rsidRPr="001715B0" w:rsidRDefault="00DF0AF6" w:rsidP="00DF0AF6">
      <w:pPr>
        <w:pStyle w:val="Figure"/>
        <w:rPr>
          <w:ins w:id="1253" w:author="Author"/>
          <w:noProof w:val="0"/>
          <w:rPrChange w:id="1254" w:author="Chamova, Alisa" w:date="2021-11-24T08:24:00Z">
            <w:rPr>
              <w:ins w:id="1255" w:author="Author"/>
            </w:rPr>
          </w:rPrChange>
        </w:rPr>
      </w:pPr>
      <w:ins w:id="1256"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7" w:author="Author"/>
        </w:rPr>
      </w:pPr>
      <w:ins w:id="1258" w:author="Author">
        <w:r w:rsidRPr="001715B0">
          <w:t>FIGURE 7</w:t>
        </w:r>
        <w:r w:rsidRPr="001715B0">
          <w:rPr>
            <w:caps w:val="0"/>
          </w:rPr>
          <w:t>c</w:t>
        </w:r>
      </w:ins>
    </w:p>
    <w:p w14:paraId="5BE2FD7C" w14:textId="77777777" w:rsidR="00DF0AF6" w:rsidRPr="001715B0" w:rsidRDefault="00DF0AF6" w:rsidP="00DF0AF6">
      <w:pPr>
        <w:pStyle w:val="Figuretitle"/>
        <w:rPr>
          <w:ins w:id="1259" w:author="Author"/>
        </w:rPr>
      </w:pPr>
      <w:ins w:id="1260" w:author="Author">
        <w:r w:rsidRPr="001715B0">
          <w:t>Transmit spectrum mask for 80 MHz 802.11ax channel</w:t>
        </w:r>
      </w:ins>
    </w:p>
    <w:p w14:paraId="2E235D6F" w14:textId="77777777" w:rsidR="00DF0AF6" w:rsidRPr="001715B0" w:rsidRDefault="00DF0AF6" w:rsidP="00DF0AF6">
      <w:pPr>
        <w:pStyle w:val="Figure"/>
        <w:rPr>
          <w:ins w:id="1261" w:author="Author"/>
          <w:noProof w:val="0"/>
          <w:rPrChange w:id="1262" w:author="Chamova, Alisa" w:date="2021-11-24T08:24:00Z">
            <w:rPr>
              <w:ins w:id="1263" w:author="Author"/>
            </w:rPr>
          </w:rPrChange>
        </w:rPr>
      </w:pPr>
      <w:ins w:id="1264"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5" w:author="Author"/>
        </w:rPr>
      </w:pPr>
      <w:ins w:id="1266" w:author="Author">
        <w:r w:rsidRPr="001715B0">
          <w:t>FIGURE 7</w:t>
        </w:r>
        <w:r w:rsidRPr="001715B0">
          <w:rPr>
            <w:caps w:val="0"/>
          </w:rPr>
          <w:t>d</w:t>
        </w:r>
      </w:ins>
    </w:p>
    <w:p w14:paraId="092EC104" w14:textId="77777777" w:rsidR="00DF0AF6" w:rsidRPr="001715B0" w:rsidRDefault="00DF0AF6" w:rsidP="00DF0AF6">
      <w:pPr>
        <w:pStyle w:val="Figuretitle"/>
        <w:rPr>
          <w:ins w:id="1267" w:author="Author"/>
        </w:rPr>
      </w:pPr>
      <w:ins w:id="1268" w:author="Author">
        <w:r w:rsidRPr="001715B0">
          <w:t>Transmit spectrum mask for 160 MHz 802.11ax channel</w:t>
        </w:r>
      </w:ins>
    </w:p>
    <w:p w14:paraId="61AF7A09" w14:textId="77777777" w:rsidR="00DF0AF6" w:rsidRPr="001715B0" w:rsidRDefault="00DF0AF6" w:rsidP="00DF0AF6">
      <w:pPr>
        <w:pStyle w:val="Figure"/>
        <w:rPr>
          <w:ins w:id="1269" w:author="Author"/>
          <w:noProof w:val="0"/>
          <w:rPrChange w:id="1270" w:author="Chamova, Alisa" w:date="2021-11-24T08:24:00Z">
            <w:rPr>
              <w:ins w:id="1271" w:author="Author"/>
            </w:rPr>
          </w:rPrChange>
        </w:rPr>
      </w:pPr>
      <w:ins w:id="1272"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3" w:author="Author"/>
        </w:rPr>
      </w:pPr>
      <w:ins w:id="1274" w:author="Author">
        <w:r w:rsidRPr="001715B0">
          <w:t>FIGURE 7</w:t>
        </w:r>
        <w:r w:rsidRPr="001715B0">
          <w:rPr>
            <w:caps w:val="0"/>
          </w:rPr>
          <w:t>e</w:t>
        </w:r>
      </w:ins>
    </w:p>
    <w:p w14:paraId="55785D3C" w14:textId="77777777" w:rsidR="00DF0AF6" w:rsidRPr="001715B0" w:rsidRDefault="00DF0AF6" w:rsidP="00DF0AF6">
      <w:pPr>
        <w:pStyle w:val="Figuretitle"/>
        <w:rPr>
          <w:ins w:id="1275" w:author="Author"/>
        </w:rPr>
      </w:pPr>
      <w:ins w:id="1276" w:author="Author">
        <w:r w:rsidRPr="001715B0">
          <w:t>Transmit spectrum mask for 80+80 MHz 802.11ax channel</w:t>
        </w:r>
      </w:ins>
    </w:p>
    <w:p w14:paraId="059D98D9" w14:textId="77777777" w:rsidR="00DF0AF6" w:rsidRPr="001715B0" w:rsidRDefault="00DF0AF6" w:rsidP="00DF0AF6">
      <w:pPr>
        <w:pStyle w:val="Figure"/>
        <w:rPr>
          <w:ins w:id="1277" w:author="Author"/>
          <w:noProof w:val="0"/>
          <w:rPrChange w:id="1278" w:author="Chamova, Alisa" w:date="2021-11-24T08:24:00Z">
            <w:rPr>
              <w:ins w:id="1279" w:author="Author"/>
            </w:rPr>
          </w:rPrChange>
        </w:rPr>
      </w:pPr>
      <w:ins w:id="1280"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1" w:author="Author"/>
        </w:rPr>
      </w:pPr>
      <w:ins w:id="1282" w:author="Author">
        <w:r w:rsidRPr="001715B0">
          <w:t>FIGURE 8</w:t>
        </w:r>
        <w:r w:rsidR="00914359" w:rsidRPr="001715B0">
          <w:rPr>
            <w:caps w:val="0"/>
          </w:rPr>
          <w:t>a</w:t>
        </w:r>
      </w:ins>
    </w:p>
    <w:p w14:paraId="5A31FF39" w14:textId="77777777" w:rsidR="00DF0AF6" w:rsidRPr="001715B0" w:rsidRDefault="00DF0AF6" w:rsidP="00DF0AF6">
      <w:pPr>
        <w:pStyle w:val="Figuretitle"/>
        <w:rPr>
          <w:ins w:id="1283" w:author="Author"/>
        </w:rPr>
      </w:pPr>
      <w:ins w:id="1284" w:author="Author">
        <w:r w:rsidRPr="001715B0">
          <w:t>Transmit spectrum mask for 2.16 GHz P802.11ay channel</w:t>
        </w:r>
      </w:ins>
    </w:p>
    <w:p w14:paraId="4B1921B2" w14:textId="77777777" w:rsidR="00DF0AF6" w:rsidRPr="001715B0" w:rsidRDefault="00DF0AF6" w:rsidP="00DF0AF6">
      <w:pPr>
        <w:pStyle w:val="Figure"/>
        <w:rPr>
          <w:ins w:id="1285" w:author="Author"/>
          <w:noProof w:val="0"/>
          <w:rPrChange w:id="1286" w:author="Chamova, Alisa" w:date="2021-11-24T08:24:00Z">
            <w:rPr>
              <w:ins w:id="1287" w:author="Author"/>
            </w:rPr>
          </w:rPrChange>
        </w:rPr>
      </w:pPr>
      <w:ins w:id="1288" w:author="Author">
        <w:r w:rsidRPr="0094090A">
          <w:rPr>
            <w:noProof w:val="0"/>
          </w:rPr>
          <w:object w:dxaOrig="8946" w:dyaOrig="2702" w14:anchorId="72947AB1">
            <v:shape id="_x0000_i1036" type="#_x0000_t75" style="width:316.5pt;height:130pt" o:ole="">
              <v:imagedata r:id="rId48" o:title=""/>
            </v:shape>
            <o:OLEObject Type="Embed" ProgID="CorelDRAW.Graphic.14" ShapeID="_x0000_i1036" DrawAspect="Content" ObjectID="_1708835199" r:id="rId60"/>
          </w:object>
        </w:r>
      </w:ins>
    </w:p>
    <w:p w14:paraId="1E2E8A66" w14:textId="77777777" w:rsidR="00DF0AF6" w:rsidRPr="001715B0" w:rsidRDefault="00DF0AF6" w:rsidP="00DF0AF6">
      <w:pPr>
        <w:pStyle w:val="FigureNo"/>
        <w:rPr>
          <w:ins w:id="1289" w:author="Author"/>
        </w:rPr>
      </w:pPr>
      <w:ins w:id="1290" w:author="Author">
        <w:r w:rsidRPr="001715B0">
          <w:t>FIGURE 8</w:t>
        </w:r>
        <w:r w:rsidRPr="001715B0">
          <w:rPr>
            <w:caps w:val="0"/>
          </w:rPr>
          <w:t>b</w:t>
        </w:r>
      </w:ins>
    </w:p>
    <w:p w14:paraId="7A8031A2" w14:textId="77777777" w:rsidR="00DF0AF6" w:rsidRPr="001715B0" w:rsidRDefault="00DF0AF6" w:rsidP="00DF0AF6">
      <w:pPr>
        <w:pStyle w:val="Figuretitle"/>
        <w:rPr>
          <w:ins w:id="1291" w:author="Author"/>
        </w:rPr>
      </w:pPr>
      <w:ins w:id="1292" w:author="Author">
        <w:r w:rsidRPr="001715B0">
          <w:t>Transmit spectrum mask for 4.32 GHz P802.11ay channel</w:t>
        </w:r>
      </w:ins>
    </w:p>
    <w:p w14:paraId="22FD181A" w14:textId="77777777" w:rsidR="00DF0AF6" w:rsidRPr="001715B0" w:rsidRDefault="00DF0AF6" w:rsidP="00DF0AF6">
      <w:pPr>
        <w:pStyle w:val="Figure"/>
        <w:rPr>
          <w:ins w:id="1293" w:author="Author"/>
          <w:noProof w:val="0"/>
          <w:rPrChange w:id="1294" w:author="Chamova, Alisa" w:date="2021-11-24T08:24:00Z">
            <w:rPr>
              <w:ins w:id="1295" w:author="Author"/>
            </w:rPr>
          </w:rPrChange>
        </w:rPr>
      </w:pPr>
      <w:ins w:id="1296"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7" w:author="Author"/>
        </w:rPr>
      </w:pPr>
      <w:ins w:id="1298" w:author="Author">
        <w:r w:rsidRPr="001715B0">
          <w:t>FIGURE 8</w:t>
        </w:r>
        <w:r w:rsidRPr="001715B0">
          <w:rPr>
            <w:caps w:val="0"/>
          </w:rPr>
          <w:t>c</w:t>
        </w:r>
      </w:ins>
    </w:p>
    <w:p w14:paraId="25A6D7D6" w14:textId="77777777" w:rsidR="00DF0AF6" w:rsidRPr="001715B0" w:rsidRDefault="00DF0AF6" w:rsidP="00DF0AF6">
      <w:pPr>
        <w:pStyle w:val="Figuretitle"/>
        <w:rPr>
          <w:ins w:id="1299" w:author="Author"/>
        </w:rPr>
      </w:pPr>
      <w:ins w:id="1300" w:author="Author">
        <w:r w:rsidRPr="001715B0">
          <w:t>Transmit spectrum mask for 6.48 GHz P802.11ay channel</w:t>
        </w:r>
      </w:ins>
    </w:p>
    <w:p w14:paraId="0CB2E4B8"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5" w:author="Author"/>
        </w:rPr>
      </w:pPr>
      <w:ins w:id="1306" w:author="Author">
        <w:r w:rsidRPr="001715B0">
          <w:t>FIGURE 8</w:t>
        </w:r>
        <w:r w:rsidRPr="001715B0">
          <w:rPr>
            <w:caps w:val="0"/>
          </w:rPr>
          <w:t>d</w:t>
        </w:r>
      </w:ins>
    </w:p>
    <w:p w14:paraId="1818C249" w14:textId="77777777" w:rsidR="00DF0AF6" w:rsidRPr="001715B0" w:rsidRDefault="00DF0AF6" w:rsidP="00DF0AF6">
      <w:pPr>
        <w:pStyle w:val="Figuretitle"/>
        <w:rPr>
          <w:ins w:id="1307" w:author="Author"/>
        </w:rPr>
      </w:pPr>
      <w:ins w:id="1308" w:author="Author">
        <w:r w:rsidRPr="001715B0">
          <w:t>Transmit spectrum mask for 8.64 GHz P802.11ay channel</w:t>
        </w:r>
      </w:ins>
    </w:p>
    <w:p w14:paraId="08E228DD" w14:textId="77777777" w:rsidR="00DF0AF6" w:rsidRPr="001715B0" w:rsidRDefault="00DF0AF6" w:rsidP="00DF0AF6">
      <w:pPr>
        <w:pStyle w:val="Figure"/>
        <w:rPr>
          <w:ins w:id="1309" w:author="Author"/>
          <w:noProof w:val="0"/>
          <w:rPrChange w:id="1310" w:author="Chamova, Alisa" w:date="2021-11-24T08:24:00Z">
            <w:rPr>
              <w:ins w:id="1311" w:author="Author"/>
            </w:rPr>
          </w:rPrChange>
        </w:rPr>
      </w:pPr>
      <w:ins w:id="1312"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3" w:author="Author"/>
        </w:rPr>
      </w:pPr>
      <w:ins w:id="1314" w:author="Author">
        <w:r w:rsidRPr="001715B0">
          <w:t>FIGURE 8</w:t>
        </w:r>
        <w:r w:rsidRPr="001715B0">
          <w:rPr>
            <w:caps w:val="0"/>
          </w:rPr>
          <w:t>e</w:t>
        </w:r>
      </w:ins>
    </w:p>
    <w:p w14:paraId="11A6573D" w14:textId="77777777" w:rsidR="00DF0AF6" w:rsidRPr="001715B0" w:rsidRDefault="00DF0AF6" w:rsidP="00DF0AF6">
      <w:pPr>
        <w:pStyle w:val="Figuretitle"/>
        <w:rPr>
          <w:ins w:id="1315" w:author="Author"/>
        </w:rPr>
      </w:pPr>
      <w:ins w:id="1316" w:author="Author">
        <w:r w:rsidRPr="001715B0">
          <w:t>Transmit spectrum mask for 2.16+2.16 GHz P802.11ay channel</w:t>
        </w:r>
      </w:ins>
    </w:p>
    <w:p w14:paraId="356D76FC" w14:textId="77777777" w:rsidR="00DF0AF6" w:rsidRPr="001715B0" w:rsidRDefault="00DF0AF6" w:rsidP="00DF0AF6">
      <w:pPr>
        <w:pStyle w:val="Figure"/>
        <w:rPr>
          <w:ins w:id="1317" w:author="Author"/>
          <w:noProof w:val="0"/>
          <w:rPrChange w:id="1318" w:author="Chamova, Alisa" w:date="2021-11-24T08:24:00Z">
            <w:rPr>
              <w:ins w:id="1319" w:author="Author"/>
            </w:rPr>
          </w:rPrChange>
        </w:rPr>
      </w:pPr>
      <w:ins w:id="1320"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1" w:author="Author"/>
        </w:rPr>
      </w:pPr>
      <w:ins w:id="1322" w:author="Author">
        <w:r w:rsidRPr="001715B0">
          <w:t>FIGURE 8</w:t>
        </w:r>
        <w:r w:rsidRPr="001715B0">
          <w:rPr>
            <w:caps w:val="0"/>
          </w:rPr>
          <w:t>f</w:t>
        </w:r>
      </w:ins>
    </w:p>
    <w:p w14:paraId="48F6E383" w14:textId="77777777" w:rsidR="00DF0AF6" w:rsidRPr="001715B0" w:rsidRDefault="00DF0AF6" w:rsidP="00DF0AF6">
      <w:pPr>
        <w:pStyle w:val="Figuretitle"/>
        <w:rPr>
          <w:ins w:id="1323" w:author="Author"/>
        </w:rPr>
      </w:pPr>
      <w:ins w:id="1324" w:author="Author">
        <w:r w:rsidRPr="001715B0">
          <w:t>Transmit spectrum mask for 4.32+4.32 GHz P802.11ay</w:t>
        </w:r>
      </w:ins>
      <w:ins w:id="1325" w:author="Stanley, Dorothy" w:date="2021-05-04T14:40:00Z">
        <w:r w:rsidRPr="001715B0">
          <w:t xml:space="preserve"> </w:t>
        </w:r>
      </w:ins>
      <w:ins w:id="1326" w:author="Author">
        <w:r w:rsidRPr="001715B0">
          <w:t>channel</w:t>
        </w:r>
      </w:ins>
    </w:p>
    <w:p w14:paraId="4282FC8B" w14:textId="77777777" w:rsidR="00DF0AF6" w:rsidRPr="001715B0" w:rsidRDefault="00DF0AF6" w:rsidP="00DF0AF6">
      <w:pPr>
        <w:pStyle w:val="Figure"/>
        <w:rPr>
          <w:noProof w:val="0"/>
          <w:rPrChange w:id="1327" w:author="Chamova, Alisa" w:date="2021-11-24T08:24:00Z">
            <w:rPr/>
          </w:rPrChange>
        </w:rPr>
      </w:pPr>
      <w:ins w:id="1328" w:author="Author">
        <w:r w:rsidRPr="0094090A">
          <w:rPr>
            <w:noProof w:val="0"/>
          </w:rPr>
          <w:object w:dxaOrig="16341" w:dyaOrig="11810" w14:anchorId="4533C9F8">
            <v:shape id="_x0000_i1037" type="#_x0000_t75" style="width:389pt;height:281pt" o:ole="">
              <v:imagedata r:id="rId65" o:title=""/>
            </v:shape>
            <o:OLEObject Type="Embed" ProgID="Visio.Drawing.15" ShapeID="_x0000_i1037" DrawAspect="Content" ObjectID="_1708835200" r:id="rId66"/>
          </w:object>
        </w:r>
      </w:ins>
    </w:p>
    <w:p w14:paraId="361F462D" w14:textId="77777777" w:rsidR="00DF0AF6" w:rsidRPr="001715B0" w:rsidRDefault="00DF0AF6" w:rsidP="00DF0AF6">
      <w:pPr>
        <w:pStyle w:val="FigureNo"/>
        <w:rPr>
          <w:ins w:id="1329" w:author="Ericsson" w:date="2021-05-05T11:17:00Z"/>
        </w:rPr>
      </w:pPr>
      <w:ins w:id="1330"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1" w:author="Ericsson" w:date="2021-05-05T11:17:00Z"/>
        </w:rPr>
      </w:pPr>
      <w:ins w:id="1332" w:author="Ericsson" w:date="2021-05-05T11:17:00Z">
        <w:r w:rsidRPr="001715B0">
          <w:t>Transmit spectrum mask for 20 MHz ATIS RLAN</w:t>
        </w:r>
      </w:ins>
    </w:p>
    <w:p w14:paraId="260A3320" w14:textId="77777777" w:rsidR="00DF0AF6" w:rsidRPr="001715B0" w:rsidRDefault="00DF0AF6" w:rsidP="00DF0AF6">
      <w:pPr>
        <w:pStyle w:val="Figure"/>
        <w:rPr>
          <w:ins w:id="1333" w:author="Ericsson" w:date="2021-05-05T11:17:00Z"/>
          <w:rFonts w:ascii="Times New Roman Bold" w:hAnsi="Times New Roman Bold"/>
          <w:noProof w:val="0"/>
          <w:sz w:val="18"/>
          <w:rPrChange w:id="1334" w:author="Chamova, Alisa" w:date="2021-11-24T08:24:00Z">
            <w:rPr>
              <w:ins w:id="1335" w:author="Ericsson" w:date="2021-05-05T11:17:00Z"/>
              <w:rFonts w:ascii="Times New Roman Bold" w:hAnsi="Times New Roman Bold"/>
              <w:sz w:val="18"/>
            </w:rPr>
          </w:rPrChange>
        </w:rPr>
      </w:pPr>
      <w:ins w:id="1336"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7" w:author="Ericsson" w:date="2021-05-05T11:17:00Z"/>
        </w:rPr>
      </w:pPr>
      <w:ins w:id="13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39" w:author="Ericsson" w:date="2021-05-05T11:17:00Z"/>
        </w:rPr>
      </w:pPr>
      <w:ins w:id="1340" w:author="Ericsson" w:date="2021-05-05T11:17:00Z">
        <w:r w:rsidRPr="001715B0">
          <w:t>Figure 9</w:t>
        </w:r>
        <w:r w:rsidRPr="001715B0">
          <w:rPr>
            <w:caps w:val="0"/>
          </w:rPr>
          <w:t>b</w:t>
        </w:r>
      </w:ins>
    </w:p>
    <w:p w14:paraId="12AD69EB" w14:textId="77777777" w:rsidR="00DF0AF6" w:rsidRPr="001715B0" w:rsidRDefault="00DF0AF6" w:rsidP="00DF0AF6">
      <w:pPr>
        <w:pStyle w:val="Figuretitle"/>
        <w:rPr>
          <w:ins w:id="1341" w:author="Ericsson" w:date="2021-05-05T11:17:00Z"/>
        </w:rPr>
      </w:pPr>
      <w:ins w:id="1342" w:author="Ericsson" w:date="2021-05-05T11:17:00Z">
        <w:r w:rsidRPr="001715B0">
          <w:t>Transmit spectrum mask for 40 MHz ATIS RLAN</w:t>
        </w:r>
      </w:ins>
    </w:p>
    <w:p w14:paraId="21C512FF" w14:textId="77777777" w:rsidR="00DF0AF6" w:rsidRPr="001715B0" w:rsidRDefault="00DF0AF6" w:rsidP="00DF0AF6">
      <w:pPr>
        <w:pStyle w:val="Figure"/>
        <w:rPr>
          <w:ins w:id="1343" w:author="Ericsson" w:date="2021-05-05T11:17:00Z"/>
          <w:rFonts w:ascii="Times New Roman Bold" w:hAnsi="Times New Roman Bold"/>
          <w:noProof w:val="0"/>
          <w:sz w:val="18"/>
          <w:rPrChange w:id="1344" w:author="Chamova, Alisa" w:date="2021-11-24T08:24:00Z">
            <w:rPr>
              <w:ins w:id="1345" w:author="Ericsson" w:date="2021-05-05T11:17:00Z"/>
              <w:rFonts w:ascii="Times New Roman Bold" w:hAnsi="Times New Roman Bold"/>
              <w:sz w:val="18"/>
            </w:rPr>
          </w:rPrChange>
        </w:rPr>
      </w:pPr>
      <w:ins w:id="1346"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7" w:author="Ericsson" w:date="2021-05-05T11:17:00Z"/>
        </w:rPr>
      </w:pPr>
      <w:ins w:id="13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49" w:author="Ericsson" w:date="2021-05-05T11:17:00Z"/>
        </w:rPr>
      </w:pPr>
      <w:ins w:id="1350"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1" w:author="Ericsson" w:date="2021-05-05T11:17:00Z"/>
        </w:rPr>
      </w:pPr>
      <w:ins w:id="1352" w:author="Ericsson" w:date="2021-05-05T11:17:00Z">
        <w:r w:rsidRPr="001715B0">
          <w:t>Transmit spectrum mask for 60 MHz ATIS RLAN</w:t>
        </w:r>
      </w:ins>
    </w:p>
    <w:p w14:paraId="5199E381" w14:textId="77777777" w:rsidR="00DF0AF6" w:rsidRPr="001715B0" w:rsidRDefault="00DF0AF6" w:rsidP="00DF0AF6">
      <w:pPr>
        <w:pStyle w:val="Figure"/>
        <w:rPr>
          <w:ins w:id="1353" w:author="Ericsson" w:date="2021-05-05T11:17:00Z"/>
          <w:rFonts w:ascii="Times New Roman Bold" w:hAnsi="Times New Roman Bold"/>
          <w:noProof w:val="0"/>
          <w:sz w:val="18"/>
          <w:rPrChange w:id="1354" w:author="Chamova, Alisa" w:date="2021-11-24T08:24:00Z">
            <w:rPr>
              <w:ins w:id="1355" w:author="Ericsson" w:date="2021-05-05T11:17:00Z"/>
              <w:rFonts w:ascii="Times New Roman Bold" w:hAnsi="Times New Roman Bold"/>
              <w:sz w:val="18"/>
            </w:rPr>
          </w:rPrChange>
        </w:rPr>
      </w:pPr>
      <w:ins w:id="1356"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7" w:author="Ericsson" w:date="2021-05-05T11:17:00Z"/>
        </w:rPr>
      </w:pPr>
      <w:ins w:id="13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59" w:author="Ericsson" w:date="2021-05-05T11:17:00Z"/>
        </w:rPr>
      </w:pPr>
      <w:ins w:id="1360" w:author="Ericsson" w:date="2021-05-05T11:17:00Z">
        <w:r w:rsidRPr="001715B0">
          <w:t xml:space="preserve">Figure </w:t>
        </w:r>
      </w:ins>
      <w:ins w:id="1361" w:author="Ericsson" w:date="2021-05-05T11:18:00Z">
        <w:r w:rsidRPr="001715B0">
          <w:t>9</w:t>
        </w:r>
      </w:ins>
      <w:ins w:id="1362" w:author="Ericsson" w:date="2021-05-05T11:17:00Z">
        <w:r w:rsidRPr="001715B0">
          <w:rPr>
            <w:caps w:val="0"/>
          </w:rPr>
          <w:t>d</w:t>
        </w:r>
      </w:ins>
    </w:p>
    <w:p w14:paraId="73A97061" w14:textId="77777777" w:rsidR="00DF0AF6" w:rsidRPr="001715B0" w:rsidRDefault="00DF0AF6" w:rsidP="00DF0AF6">
      <w:pPr>
        <w:pStyle w:val="Figuretitle"/>
        <w:rPr>
          <w:ins w:id="1363" w:author="Ericsson" w:date="2021-05-05T11:17:00Z"/>
        </w:rPr>
      </w:pPr>
      <w:ins w:id="1364" w:author="Ericsson" w:date="2021-05-05T11:17:00Z">
        <w:r w:rsidRPr="001715B0">
          <w:t>Transmit spectrum mask for 80 MHz ATIS RLAN</w:t>
        </w:r>
      </w:ins>
    </w:p>
    <w:p w14:paraId="46493625" w14:textId="77777777" w:rsidR="00DF0AF6" w:rsidRPr="001715B0" w:rsidRDefault="00DF0AF6" w:rsidP="00DF0AF6">
      <w:pPr>
        <w:pStyle w:val="Figure"/>
        <w:rPr>
          <w:ins w:id="1365" w:author="Ericsson" w:date="2021-05-05T11:17:00Z"/>
          <w:noProof w:val="0"/>
          <w:rPrChange w:id="1366" w:author="Chamova, Alisa" w:date="2021-11-24T08:24:00Z">
            <w:rPr>
              <w:ins w:id="1367" w:author="Ericsson" w:date="2021-05-05T11:17:00Z"/>
            </w:rPr>
          </w:rPrChange>
        </w:rPr>
      </w:pPr>
      <w:ins w:id="1368"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69" w:author="Ericsson" w:date="2021-05-05T11:17:00Z"/>
        </w:rPr>
      </w:pPr>
      <w:ins w:id="13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2" w:author="Author">
        <w:r w:rsidRPr="001715B0">
          <w:t xml:space="preserve"> </w:t>
        </w:r>
        <w:r w:rsidRPr="001715B0">
          <w:rPr>
            <w:rStyle w:val="Hyperlink"/>
          </w:rPr>
          <w:t>http://standards.ieee.org</w:t>
        </w:r>
      </w:ins>
      <w:del w:id="1373"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74" w:author="Author">
        <w:r w:rsidRPr="001715B0">
          <w:t>6</w:t>
        </w:r>
      </w:ins>
      <w:del w:id="1375"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76" w:author="Author">
        <w:r w:rsidRPr="001715B0">
          <w:t>ISO/IEC/IEEE 8802-11:2018</w:t>
        </w:r>
      </w:ins>
      <w:del w:id="1377" w:author="Author">
        <w:r w:rsidRPr="001715B0" w:rsidDel="00E3473B">
          <w:delText>ISO/IEC 8802-11:2005</w:delText>
        </w:r>
      </w:del>
      <w:r w:rsidRPr="001715B0">
        <w:t xml:space="preserve">, which is part of a series of standards for local and metropolitan area networks. The medium access control unit in </w:t>
      </w:r>
      <w:ins w:id="1378" w:author="Author">
        <w:r w:rsidRPr="001715B0">
          <w:t>ISO/IEC/IEEE 8802-11:2018</w:t>
        </w:r>
      </w:ins>
      <w:del w:id="1379" w:author="Author">
        <w:r w:rsidRPr="001715B0" w:rsidDel="00AA26EA">
          <w:delText>ISO/IEC</w:delText>
        </w:r>
      </w:del>
      <w:r w:rsidRPr="001715B0">
        <w:t xml:space="preserve"> </w:t>
      </w:r>
      <w:del w:id="1380" w:author="Author">
        <w:r w:rsidRPr="001715B0" w:rsidDel="00AA26EA">
          <w:delText xml:space="preserve">8802-11:2005 </w:delText>
        </w:r>
      </w:del>
      <w:r w:rsidRPr="001715B0">
        <w:t xml:space="preserve">is designed to support physical layer units as they may be adopted dependent on the availability of spectrum. </w:t>
      </w:r>
      <w:ins w:id="1381" w:author="Author">
        <w:r w:rsidRPr="001715B0">
          <w:t xml:space="preserve">Approved amendments to the IEEE Std 802.11-2016 base standard include IEEE Std 802.11ah-2016. </w:t>
        </w:r>
        <w:commentRangeStart w:id="1382"/>
        <w:r w:rsidRPr="003A0006">
          <w:rPr>
            <w:highlight w:val="yellow"/>
          </w:rPr>
          <w:t>IEEE Std 802.11 operates in the frequency bands up to 71GHz.</w:t>
        </w:r>
      </w:ins>
      <w:commentRangeEnd w:id="1382"/>
      <w:r w:rsidR="003A0006">
        <w:rPr>
          <w:rStyle w:val="CommentReference"/>
          <w:rFonts w:eastAsiaTheme="minorEastAsia"/>
        </w:rPr>
        <w:commentReference w:id="1382"/>
      </w:r>
      <w:del w:id="1383" w:author="Author">
        <w:r w:rsidRPr="001715B0" w:rsidDel="00AA26EA">
          <w:delText>ISO/IEC 8802-11:2005 contains five physical layer units: four radio units, operating in the 2</w:delText>
        </w:r>
      </w:del>
      <w:r w:rsidRPr="001715B0">
        <w:t xml:space="preserve"> </w:t>
      </w:r>
      <w:del w:id="1384" w:author="Author">
        <w:r w:rsidRPr="001715B0" w:rsidDel="00AA26EA">
          <w:delText>400-2</w:delText>
        </w:r>
      </w:del>
      <w:r w:rsidRPr="001715B0">
        <w:t xml:space="preserve"> </w:t>
      </w:r>
      <w:del w:id="1385" w:author="Author">
        <w:r w:rsidRPr="001715B0" w:rsidDel="00AA26EA">
          <w:delText>500</w:delText>
        </w:r>
      </w:del>
      <w:r w:rsidRPr="001715B0">
        <w:t xml:space="preserve"> </w:t>
      </w:r>
      <w:del w:id="1386" w:author="Author">
        <w:r w:rsidRPr="001715B0" w:rsidDel="00AA26EA">
          <w:delText>MHz band and in the bands comprising 5</w:delText>
        </w:r>
      </w:del>
      <w:r w:rsidRPr="001715B0">
        <w:t xml:space="preserve"> </w:t>
      </w:r>
      <w:del w:id="1387" w:author="Author">
        <w:r w:rsidRPr="001715B0" w:rsidDel="00AA26EA">
          <w:delText>150</w:delText>
        </w:r>
        <w:r w:rsidRPr="001715B0" w:rsidDel="00AA26EA">
          <w:noBreakHyphen/>
          <w:delText>5</w:delText>
        </w:r>
      </w:del>
      <w:r w:rsidRPr="001715B0">
        <w:t xml:space="preserve"> </w:t>
      </w:r>
      <w:del w:id="1388" w:author="Author">
        <w:r w:rsidRPr="001715B0" w:rsidDel="00AA26EA">
          <w:delText>250</w:delText>
        </w:r>
      </w:del>
      <w:r w:rsidRPr="001715B0">
        <w:t xml:space="preserve"> </w:t>
      </w:r>
      <w:del w:id="1389" w:author="Author">
        <w:r w:rsidRPr="001715B0" w:rsidDel="00AA26EA">
          <w:delText>MHz, 5</w:delText>
        </w:r>
      </w:del>
      <w:r w:rsidRPr="001715B0">
        <w:t xml:space="preserve"> </w:t>
      </w:r>
      <w:del w:id="1390" w:author="Author">
        <w:r w:rsidRPr="001715B0" w:rsidDel="00AA26EA">
          <w:delText>250-5</w:delText>
        </w:r>
      </w:del>
      <w:r w:rsidRPr="001715B0">
        <w:t xml:space="preserve"> </w:t>
      </w:r>
      <w:del w:id="1391" w:author="Author">
        <w:r w:rsidRPr="001715B0" w:rsidDel="00AA26EA">
          <w:delText>350</w:delText>
        </w:r>
      </w:del>
      <w:r w:rsidRPr="001715B0">
        <w:t xml:space="preserve"> </w:t>
      </w:r>
      <w:del w:id="1392" w:author="Author">
        <w:r w:rsidRPr="001715B0" w:rsidDel="00AA26EA">
          <w:delText>MHz, 5</w:delText>
        </w:r>
      </w:del>
      <w:r w:rsidRPr="001715B0">
        <w:t xml:space="preserve"> </w:t>
      </w:r>
      <w:del w:id="1393" w:author="Author">
        <w:r w:rsidRPr="001715B0" w:rsidDel="00AA26EA">
          <w:delText>470-5</w:delText>
        </w:r>
      </w:del>
      <w:r w:rsidRPr="001715B0">
        <w:t xml:space="preserve"> </w:t>
      </w:r>
      <w:del w:id="1394" w:author="Author">
        <w:r w:rsidRPr="001715B0" w:rsidDel="00AA26EA">
          <w:delText>725 MHz, and 5</w:delText>
        </w:r>
      </w:del>
      <w:r w:rsidRPr="001715B0">
        <w:t xml:space="preserve"> </w:t>
      </w:r>
      <w:del w:id="1395" w:author="Author">
        <w:r w:rsidRPr="001715B0" w:rsidDel="00AA26EA">
          <w:delText>725-5</w:delText>
        </w:r>
      </w:del>
      <w:r w:rsidRPr="001715B0">
        <w:t xml:space="preserve"> </w:t>
      </w:r>
      <w:del w:id="1396" w:author="Author">
        <w:r w:rsidRPr="001715B0" w:rsidDel="00AA26EA">
          <w:delText>825</w:delText>
        </w:r>
      </w:del>
      <w:r w:rsidRPr="001715B0">
        <w:t xml:space="preserve"> </w:t>
      </w:r>
      <w:del w:id="1397"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398" w:author="Fernandez Jimenez, Virginia" w:date="2021-05-11T09:39:00Z"/>
        </w:rPr>
      </w:pPr>
      <w:ins w:id="1399" w:author="Ericsson" w:date="2021-05-05T11:19:00Z">
        <w:r w:rsidRPr="001715B0">
          <w:t xml:space="preserve">The ATIS RLAN standards can be downloaded from: </w:t>
        </w:r>
      </w:ins>
      <w:ins w:id="1400" w:author="Fernandez Jimenez, Virginia" w:date="2021-05-11T09:39:00Z">
        <w:r w:rsidRPr="0094090A">
          <w:fldChar w:fldCharType="begin"/>
        </w:r>
        <w:r w:rsidRPr="001715B0">
          <w:instrText xml:space="preserve"> HYPERLINK "</w:instrText>
        </w:r>
      </w:ins>
      <w:ins w:id="1401" w:author="Ericsson" w:date="2021-05-05T11:19:00Z">
        <w:r w:rsidRPr="001715B0">
          <w:instrText>http://www.atis.org/3gpp-documents/Rel16</w:instrText>
        </w:r>
      </w:ins>
      <w:ins w:id="1402" w:author="Fernandez Jimenez, Virginia" w:date="2021-05-11T09:39:00Z">
        <w:r w:rsidRPr="001715B0">
          <w:instrText xml:space="preserve">" </w:instrText>
        </w:r>
        <w:r w:rsidRPr="0094090A">
          <w:fldChar w:fldCharType="separate"/>
        </w:r>
      </w:ins>
      <w:ins w:id="1403" w:author="Ericsson" w:date="2021-05-05T11:19:00Z">
        <w:r w:rsidRPr="001715B0">
          <w:rPr>
            <w:rStyle w:val="Hyperlink"/>
          </w:rPr>
          <w:t>http://www.atis.org/3gpp-documents/Rel16</w:t>
        </w:r>
      </w:ins>
      <w:ins w:id="1404"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5" w:author="Fernandez Jimenez, Virginia" w:date="2021-05-11T09:39:00Z"/>
          <w:lang w:eastAsia="zh-CN"/>
        </w:rPr>
      </w:pPr>
      <w:ins w:id="1406" w:author="Yemin (Amy)" w:date="2021-05-07T10:48:00Z">
        <w:r w:rsidRPr="001715B0">
          <w:rPr>
            <w:lang w:eastAsia="zh-CN"/>
          </w:rPr>
          <w:t>[Editor’s note: Invite administrations to provide information on</w:t>
        </w:r>
      </w:ins>
      <w:ins w:id="1407" w:author="Yemin (Amy)" w:date="2021-05-07T10:49:00Z">
        <w:r w:rsidRPr="001715B0">
          <w:rPr>
            <w:lang w:eastAsia="zh-CN"/>
          </w:rPr>
          <w:t xml:space="preserve"> deployment guidance</w:t>
        </w:r>
      </w:ins>
      <w:ins w:id="1408"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09" w:author="Author">
        <w:r w:rsidRPr="001715B0" w:rsidDel="001D57EA">
          <w:rPr>
            <w:rPrChange w:id="1410" w:author="Chamova, Alisa" w:date="2021-11-24T08:24:00Z">
              <w:rPr>
                <w:highlight w:val="green"/>
              </w:rPr>
            </w:rPrChange>
          </w:rPr>
          <w:delText>, 10BASE</w:delText>
        </w:r>
        <w:r w:rsidRPr="001715B0" w:rsidDel="001D57EA">
          <w:rPr>
            <w:rPrChange w:id="1411" w:author="Chamova, Alisa" w:date="2021-11-24T08:24:00Z">
              <w:rPr>
                <w:highlight w:val="green"/>
              </w:rPr>
            </w:rPrChange>
          </w:rPr>
          <w:noBreakHyphen/>
          <w:delText>T, 100BASE</w:delText>
        </w:r>
        <w:r w:rsidRPr="001715B0" w:rsidDel="001D57EA">
          <w:rPr>
            <w:rPrChange w:id="1412" w:author="Chamova, Alisa" w:date="2021-11-24T08:24:00Z">
              <w:rPr>
                <w:highlight w:val="green"/>
              </w:rPr>
            </w:rPrChange>
          </w:rPr>
          <w:noBreakHyphen/>
          <w:delText>T</w:delText>
        </w:r>
      </w:del>
      <w:r w:rsidRPr="001715B0">
        <w:rPr>
          <w:rPrChange w:id="1413" w:author="Chamova, Alisa" w:date="2021-11-24T08:24:00Z">
            <w:rPr>
              <w:highlight w:val="green"/>
            </w:rPr>
          </w:rPrChange>
        </w:rPr>
        <w:t xml:space="preserve"> and </w:t>
      </w:r>
      <w:del w:id="1414" w:author="Author">
        <w:r w:rsidRPr="001715B0" w:rsidDel="001D57EA">
          <w:rPr>
            <w:rPrChange w:id="1415"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16" w:author="Author">
        <w:r w:rsidRPr="001715B0" w:rsidDel="00EA3242">
          <w:rPr>
            <w:rPrChange w:id="1417" w:author="Chamova, Alisa" w:date="2021-11-24T08:24:00Z">
              <w:rPr>
                <w:highlight w:val="green"/>
              </w:rPr>
            </w:rPrChange>
          </w:rPr>
          <w:delText>Recent</w:delText>
        </w:r>
      </w:del>
      <w:r w:rsidRPr="001715B0">
        <w:rPr>
          <w:rPrChange w:id="1418" w:author="Chamova, Alisa" w:date="2021-11-24T08:24:00Z">
            <w:rPr>
              <w:highlight w:val="green"/>
            </w:rPr>
          </w:rPrChange>
        </w:rPr>
        <w:t xml:space="preserve"> </w:t>
      </w:r>
      <w:ins w:id="1419" w:author="Author">
        <w:del w:id="1420" w:author="Editor" w:date="2021-11-23T10:13:00Z">
          <w:r w:rsidRPr="001715B0" w:rsidDel="00F6739C">
            <w:rPr>
              <w:rPrChange w:id="1421" w:author="Chamova, Alisa" w:date="2021-11-24T08:24:00Z">
                <w:rPr>
                  <w:highlight w:val="green"/>
                </w:rPr>
              </w:rPrChange>
            </w:rPr>
            <w:delText xml:space="preserve">Unlicenced </w:delText>
          </w:r>
        </w:del>
      </w:ins>
      <w:ins w:id="1422" w:author="Editor" w:date="2021-11-23T10:13:00Z">
        <w:r w:rsidRPr="001715B0">
          <w:t xml:space="preserve">License-exempt use of </w:t>
        </w:r>
      </w:ins>
      <w:r w:rsidRPr="001715B0">
        <w:rPr>
          <w:rPrChange w:id="1423" w:author="Chamova, Alisa" w:date="2021-11-24T08:24:00Z">
            <w:rPr>
              <w:highlight w:val="green"/>
            </w:rPr>
          </w:rPrChange>
        </w:rPr>
        <w:t xml:space="preserve">spectrum allocations </w:t>
      </w:r>
      <w:del w:id="1424" w:author="Author">
        <w:r w:rsidRPr="001715B0" w:rsidDel="00EA3242">
          <w:rPr>
            <w:rPrChange w:id="1425" w:author="Chamova, Alisa" w:date="2021-11-24T08:24:00Z">
              <w:rPr>
                <w:highlight w:val="green"/>
              </w:rPr>
            </w:rPrChange>
          </w:rPr>
          <w:delText>by some administrations</w:delText>
        </w:r>
      </w:del>
      <w:ins w:id="1426" w:author="Author">
        <w:r w:rsidRPr="001715B0">
          <w:rPr>
            <w:rPrChange w:id="1427" w:author="Chamova, Alisa" w:date="2021-11-24T08:24:00Z">
              <w:rPr>
                <w:highlight w:val="green"/>
              </w:rPr>
            </w:rPrChange>
          </w:rPr>
          <w:t>globally</w:t>
        </w:r>
      </w:ins>
      <w:r w:rsidRPr="001715B0">
        <w:rPr>
          <w:rPrChange w:id="1428" w:author="Chamova, Alisa" w:date="2021-11-24T08:24:00Z">
            <w:rPr>
              <w:highlight w:val="green"/>
            </w:rPr>
          </w:rPrChange>
        </w:rPr>
        <w:t xml:space="preserve"> </w:t>
      </w:r>
      <w:ins w:id="1429" w:author="Author">
        <w:r w:rsidRPr="001715B0">
          <w:rPr>
            <w:rPrChange w:id="1430" w:author="Chamova, Alisa" w:date="2021-11-24T08:24:00Z">
              <w:rPr>
                <w:highlight w:val="green"/>
              </w:rPr>
            </w:rPrChange>
          </w:rPr>
          <w:t xml:space="preserve">further </w:t>
        </w:r>
      </w:ins>
      <w:r w:rsidRPr="001715B0">
        <w:rPr>
          <w:rPrChange w:id="1431" w:author="Chamova, Alisa" w:date="2021-11-24T08:24:00Z">
            <w:rPr>
              <w:highlight w:val="green"/>
            </w:rPr>
          </w:rPrChange>
        </w:rPr>
        <w:t>promote</w:t>
      </w:r>
      <w:ins w:id="1432" w:author="Author">
        <w:r w:rsidRPr="001715B0">
          <w:rPr>
            <w:rPrChange w:id="1433" w:author="Chamova, Alisa" w:date="2021-11-24T08:24:00Z">
              <w:rPr>
                <w:highlight w:val="green"/>
              </w:rPr>
            </w:rPrChange>
          </w:rPr>
          <w:t>d</w:t>
        </w:r>
      </w:ins>
      <w:r w:rsidRPr="001715B0">
        <w:rPr>
          <w:rPrChange w:id="1434" w:author="Chamova, Alisa" w:date="2021-11-24T08:24:00Z">
            <w:rPr>
              <w:highlight w:val="green"/>
            </w:rPr>
          </w:rPrChange>
        </w:rPr>
        <w:t xml:space="preserve"> development of broadband RLANs</w:t>
      </w:r>
      <w:del w:id="1435" w:author="Author">
        <w:r w:rsidRPr="001715B0" w:rsidDel="00DC1DCD">
          <w:rPr>
            <w:rPrChange w:id="1436" w:author="Chamova, Alisa" w:date="2021-11-24T08:24:00Z">
              <w:rPr>
                <w:highlight w:val="green"/>
              </w:rPr>
            </w:rPrChange>
          </w:rPr>
          <w:delText>. This allows</w:delText>
        </w:r>
      </w:del>
      <w:ins w:id="1437" w:author="Author">
        <w:r w:rsidRPr="001715B0">
          <w:rPr>
            <w:rPrChange w:id="1438" w:author="Chamova, Alisa" w:date="2021-11-24T08:24:00Z">
              <w:rPr>
                <w:highlight w:val="green"/>
              </w:rPr>
            </w:rPrChange>
          </w:rPr>
          <w:t xml:space="preserve"> allowing</w:t>
        </w:r>
      </w:ins>
      <w:r w:rsidRPr="001715B0">
        <w:rPr>
          <w:rPrChange w:id="1439" w:author="Chamova, Alisa" w:date="2021-11-24T08:24:00Z">
            <w:rPr>
              <w:highlight w:val="green"/>
            </w:rPr>
          </w:rPrChange>
        </w:rPr>
        <w:t xml:space="preserve"> </w:t>
      </w:r>
      <w:ins w:id="1440" w:author="Author">
        <w:r w:rsidRPr="001715B0">
          <w:rPr>
            <w:rPrChange w:id="1441" w:author="Chamova, Alisa" w:date="2021-11-24T08:24:00Z">
              <w:rPr>
                <w:highlight w:val="green"/>
              </w:rPr>
            </w:rPrChange>
          </w:rPr>
          <w:t xml:space="preserve">many </w:t>
        </w:r>
      </w:ins>
      <w:r w:rsidRPr="001715B0">
        <w:rPr>
          <w:rPrChange w:id="1442" w:author="Chamova, Alisa" w:date="2021-11-24T08:24:00Z">
            <w:rPr>
              <w:highlight w:val="green"/>
            </w:rPr>
          </w:rPrChange>
        </w:rPr>
        <w:t xml:space="preserve">applications such as </w:t>
      </w:r>
      <w:ins w:id="1443" w:author="Author">
        <w:r w:rsidRPr="001715B0">
          <w:rPr>
            <w:rPrChange w:id="1444" w:author="Chamova, Alisa" w:date="2021-11-24T08:24:00Z">
              <w:rPr>
                <w:highlight w:val="green"/>
              </w:rPr>
            </w:rPrChange>
          </w:rPr>
          <w:t xml:space="preserve">cellular offload, voice/video over RLAN, </w:t>
        </w:r>
      </w:ins>
      <w:r w:rsidRPr="001715B0">
        <w:rPr>
          <w:rPrChange w:id="1445" w:author="Chamova, Alisa" w:date="2021-11-24T08:24:00Z">
            <w:rPr>
              <w:highlight w:val="green"/>
            </w:rPr>
          </w:rPrChange>
        </w:rPr>
        <w:t>audio/video streaming</w:t>
      </w:r>
      <w:ins w:id="1446" w:author="Author">
        <w:r w:rsidRPr="001715B0">
          <w:rPr>
            <w:rPrChange w:id="1447" w:author="Chamova, Alisa" w:date="2021-11-24T08:24:00Z">
              <w:rPr>
                <w:highlight w:val="green"/>
              </w:rPr>
            </w:rPrChange>
          </w:rPr>
          <w:t xml:space="preserve">, mobile hotspot, real-time gaming, </w:t>
        </w:r>
        <w:del w:id="1448" w:author="Author">
          <w:r w:rsidRPr="001715B0" w:rsidDel="00423C51">
            <w:rPr>
              <w:rPrChange w:id="1449" w:author="Chamova, Alisa" w:date="2021-11-24T08:24:00Z">
                <w:rPr>
                  <w:highlight w:val="green"/>
                </w:rPr>
              </w:rPrChange>
            </w:rPr>
            <w:delText xml:space="preserve">voice/video over RLAN, </w:delText>
          </w:r>
        </w:del>
        <w:r w:rsidRPr="001715B0">
          <w:rPr>
            <w:rPrChange w:id="1450" w:author="Chamova, Alisa" w:date="2021-11-24T08:24:00Z">
              <w:rPr>
                <w:highlight w:val="green"/>
              </w:rPr>
            </w:rPrChange>
          </w:rPr>
          <w:t>AR/VR</w:t>
        </w:r>
      </w:ins>
      <w:r w:rsidRPr="001715B0">
        <w:rPr>
          <w:rPrChange w:id="1451" w:author="Chamova, Alisa" w:date="2021-11-24T08:24:00Z">
            <w:rPr>
              <w:highlight w:val="green"/>
            </w:rPr>
          </w:rPrChange>
        </w:rPr>
        <w:t xml:space="preserve"> to be supported </w:t>
      </w:r>
      <w:del w:id="1452" w:author="Author">
        <w:r w:rsidRPr="001715B0" w:rsidDel="003E4283">
          <w:rPr>
            <w:rPrChange w:id="1453" w:author="Chamova, Alisa" w:date="2021-11-24T08:24:00Z">
              <w:rPr>
                <w:highlight w:val="green"/>
              </w:rPr>
            </w:rPrChange>
          </w:rPr>
          <w:delText>with high QoS</w:delText>
        </w:r>
      </w:del>
      <w:ins w:id="1454" w:author="Author">
        <w:r w:rsidRPr="001715B0">
          <w:rPr>
            <w:rPrChange w:id="1455"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56"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57" w:author="Author">
        <w:r w:rsidRPr="001715B0">
          <w:rPr>
            <w:rPrChange w:id="1458" w:author="Chamova, Alisa" w:date="2021-11-24T08:24:00Z">
              <w:rPr>
                <w:highlight w:val="green"/>
              </w:rPr>
            </w:rPrChange>
          </w:rPr>
          <w:t>L</w:t>
        </w:r>
      </w:ins>
      <w:del w:id="1459" w:author="Author">
        <w:r w:rsidRPr="001715B0" w:rsidDel="00D66CC5">
          <w:rPr>
            <w:rPrChange w:id="1460" w:author="Chamova, Alisa" w:date="2021-11-24T08:24:00Z">
              <w:rPr>
                <w:highlight w:val="green"/>
              </w:rPr>
            </w:rPrChange>
          </w:rPr>
          <w:delText>New l</w:delText>
        </w:r>
      </w:del>
      <w:r w:rsidRPr="001715B0">
        <w:rPr>
          <w:rPrChange w:id="1461" w:author="Chamova, Alisa" w:date="2021-11-24T08:24:00Z">
            <w:rPr>
              <w:highlight w:val="green"/>
            </w:rPr>
          </w:rPrChange>
        </w:rPr>
        <w:t xml:space="preserve">aptop </w:t>
      </w:r>
      <w:ins w:id="1462" w:author="Author">
        <w:r w:rsidRPr="001715B0">
          <w:rPr>
            <w:rPrChange w:id="1463"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464" w:author="Author">
        <w:r w:rsidRPr="001715B0">
          <w:rPr>
            <w:rPrChange w:id="1465" w:author="Chamova, Alisa" w:date="2021-11-24T08:24:00Z">
              <w:rPr>
                <w:highlight w:val="green"/>
              </w:rPr>
            </w:rPrChange>
          </w:rPr>
          <w:t xml:space="preserve">such as notebooks, tablets, </w:t>
        </w:r>
        <w:proofErr w:type="gramStart"/>
        <w:r w:rsidRPr="001715B0">
          <w:rPr>
            <w:rPrChange w:id="1466" w:author="Chamova, Alisa" w:date="2021-11-24T08:24:00Z">
              <w:rPr>
                <w:highlight w:val="green"/>
              </w:rPr>
            </w:rPrChange>
          </w:rPr>
          <w:t>smartphones</w:t>
        </w:r>
        <w:proofErr w:type="gramEnd"/>
        <w:r w:rsidRPr="001715B0">
          <w:rPr>
            <w:rPrChange w:id="1467"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68" w:author="Author"/>
          <w:rPrChange w:id="1469" w:author="Chamova, Alisa" w:date="2021-11-24T08:24:00Z">
            <w:rPr>
              <w:del w:id="1470" w:author="Author"/>
              <w:highlight w:val="green"/>
            </w:rPr>
          </w:rPrChange>
        </w:rPr>
      </w:pPr>
      <w:del w:id="1471" w:author="Author">
        <w:r w:rsidRPr="001715B0" w:rsidDel="000333BE">
          <w:rPr>
            <w:rPrChange w:id="1472"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3" w:author="Author"/>
        </w:rPr>
      </w:pPr>
      <w:ins w:id="1474" w:author="Author">
        <w:r w:rsidRPr="001715B0">
          <w:rPr>
            <w:rPrChange w:id="1475"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6" w:author="Author">
        <w:r w:rsidRPr="001715B0" w:rsidDel="00E70EE7">
          <w:rPr>
            <w:rPrChange w:id="1477"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78" w:author="Chamova, Alisa" w:date="2021-11-24T08:24:00Z">
              <w:rPr>
                <w:highlight w:val="green"/>
              </w:rPr>
            </w:rPrChange>
          </w:rPr>
          <w:delText>IEEE 802.3ab 1000BASE</w:delText>
        </w:r>
        <w:r w:rsidRPr="001715B0" w:rsidDel="00E70EE7">
          <w:rPr>
            <w:rPrChange w:id="1479"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0" w:author="Yemin (Amy)" w:date="2021-05-07T10:53:00Z">
        <w:r w:rsidRPr="001715B0">
          <w:rPr>
            <w:lang w:eastAsia="zh-CN"/>
          </w:rPr>
          <w:t xml:space="preserve">[Editor’s note: Description of portable RLAN should be updated as it’s </w:t>
        </w:r>
      </w:ins>
      <w:ins w:id="1481" w:author="Yemin (Amy)" w:date="2021-05-07T10:54:00Z">
        <w:r w:rsidRPr="001715B0">
          <w:rPr>
            <w:lang w:eastAsia="zh-CN"/>
          </w:rPr>
          <w:t>more and more popular used today.</w:t>
        </w:r>
      </w:ins>
      <w:ins w:id="1482" w:author="Yemin (Amy)" w:date="2021-05-07T10:53:00Z">
        <w:r w:rsidRPr="001715B0">
          <w:rPr>
            <w:lang w:eastAsia="zh-CN"/>
          </w:rPr>
          <w:t>]</w:t>
        </w:r>
      </w:ins>
    </w:p>
    <w:p w14:paraId="354245FA" w14:textId="77777777" w:rsidR="00DF0AF6" w:rsidRPr="001715B0" w:rsidRDefault="00DF0AF6" w:rsidP="00DF0AF6">
      <w:r w:rsidRPr="001715B0">
        <w:rPr>
          <w:rPrChange w:id="1483" w:author="Chamova, Alisa" w:date="2021-11-24T08:24:00Z">
            <w:rPr>
              <w:highlight w:val="green"/>
            </w:rPr>
          </w:rPrChange>
        </w:rPr>
        <w:t>Broadband RLANs may be either pseudo fixed as in the case of a desktop computer that may be transported from place to place or portable as in the case of</w:t>
      </w:r>
      <w:del w:id="1484" w:author="Author">
        <w:r w:rsidRPr="001715B0" w:rsidDel="00BA2A04">
          <w:rPr>
            <w:rPrChange w:id="1485" w:author="Chamova, Alisa" w:date="2021-11-24T08:24:00Z">
              <w:rPr>
                <w:highlight w:val="green"/>
              </w:rPr>
            </w:rPrChange>
          </w:rPr>
          <w:delText xml:space="preserve"> a</w:delText>
        </w:r>
      </w:del>
      <w:r w:rsidRPr="001715B0">
        <w:rPr>
          <w:rPrChange w:id="1486" w:author="Chamova, Alisa" w:date="2021-11-24T08:24:00Z">
            <w:rPr>
              <w:highlight w:val="green"/>
            </w:rPr>
          </w:rPrChange>
        </w:rPr>
        <w:t xml:space="preserve"> </w:t>
      </w:r>
      <w:ins w:id="1487" w:author="Author">
        <w:r w:rsidRPr="001715B0">
          <w:rPr>
            <w:rPrChange w:id="1488" w:author="Chamova, Alisa" w:date="2021-11-24T08:24:00Z">
              <w:rPr>
                <w:highlight w:val="green"/>
              </w:rPr>
            </w:rPrChange>
          </w:rPr>
          <w:t>battery operated notebooks, tablets, smartphones and wearable devices</w:t>
        </w:r>
      </w:ins>
      <w:del w:id="1489" w:author="Author">
        <w:r w:rsidRPr="001715B0" w:rsidDel="00BA2A04">
          <w:rPr>
            <w:rPrChange w:id="1490" w:author="Chamova, Alisa" w:date="2021-11-24T08:24:00Z">
              <w:rPr>
                <w:highlight w:val="green"/>
              </w:rPr>
            </w:rPrChange>
          </w:rPr>
          <w:delText xml:space="preserve">laptop or palmtop devices working on batteries </w:delText>
        </w:r>
        <w:bookmarkStart w:id="1491" w:name="OLE_LINK15"/>
        <w:bookmarkStart w:id="1492" w:name="OLE_LINK16"/>
        <w:r w:rsidRPr="001715B0" w:rsidDel="00BA2A04">
          <w:rPr>
            <w:rPrChange w:id="1493" w:author="Chamova, Alisa" w:date="2021-11-24T08:24:00Z">
              <w:rPr>
                <w:highlight w:val="green"/>
              </w:rPr>
            </w:rPrChange>
          </w:rPr>
          <w:delText>or cellular telephones</w:delText>
        </w:r>
      </w:del>
      <w:r w:rsidRPr="001715B0">
        <w:rPr>
          <w:rPrChange w:id="1494" w:author="Chamova, Alisa" w:date="2021-11-24T08:24:00Z">
            <w:rPr>
              <w:highlight w:val="green"/>
            </w:rPr>
          </w:rPrChange>
        </w:rPr>
        <w:t xml:space="preserve"> with integrated wireless LAN connectivity.</w:t>
      </w:r>
      <w:bookmarkEnd w:id="1491"/>
      <w:bookmarkEnd w:id="1492"/>
      <w:r w:rsidRPr="001715B0">
        <w:rPr>
          <w:rPrChange w:id="1495" w:author="Chamova, Alisa" w:date="2021-11-24T08:24:00Z">
            <w:rPr>
              <w:highlight w:val="green"/>
            </w:rPr>
          </w:rPrChange>
        </w:rPr>
        <w:t xml:space="preserve"> Relative velocity between these devices and an RLAN wireless access point remains low. </w:t>
      </w:r>
      <w:del w:id="1496" w:author="Author">
        <w:r w:rsidRPr="001715B0" w:rsidDel="00A34BF1">
          <w:rPr>
            <w:rPrChange w:id="1497"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98"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499" w:author="Fernandez Jimenez, Virginia" w:date="2021-12-02T10:58:00Z"/>
          <w:i/>
          <w:iCs/>
          <w:strike/>
          <w:lang w:eastAsia="zh-CN"/>
        </w:rPr>
      </w:pPr>
      <w:commentRangeStart w:id="1500"/>
      <w:ins w:id="1501" w:author="Editor" w:date="2021-11-23T10:10:00Z">
        <w:r w:rsidRPr="00917458">
          <w:rPr>
            <w:i/>
            <w:iCs/>
            <w:strike/>
            <w:spacing w:val="-2"/>
            <w:highlight w:val="yellow"/>
          </w:rPr>
          <w:t>[</w:t>
        </w:r>
      </w:ins>
      <w:ins w:id="1502" w:author="CHN" w:date="2021-09-27T22:20:00Z">
        <w:r w:rsidRPr="00917458">
          <w:rPr>
            <w:strike/>
            <w:highlight w:val="yellow"/>
            <w:lang w:eastAsia="zh-CN"/>
          </w:rPr>
          <w:t>The latest WAS/RLAN technology is capable to support not only the fixed stations, but also portable, and even moving stations. It</w:t>
        </w:r>
      </w:ins>
      <w:ins w:id="1503" w:author="ITU - LRT -" w:date="2021-11-08T16:33:00Z">
        <w:r w:rsidRPr="00917458">
          <w:rPr>
            <w:strike/>
            <w:highlight w:val="yellow"/>
            <w:lang w:eastAsia="zh-CN"/>
          </w:rPr>
          <w:t xml:space="preserve"> i</w:t>
        </w:r>
      </w:ins>
      <w:ins w:id="1504" w:author="CHN" w:date="2021-09-27T22:20:00Z">
        <w:r w:rsidRPr="00917458">
          <w:rPr>
            <w:strike/>
            <w:highlight w:val="yellow"/>
            <w:lang w:eastAsia="zh-CN"/>
          </w:rPr>
          <w:t>s very common to see the use of portable WAS/RLAN devices especially at the tourist hotspots.</w:t>
        </w:r>
      </w:ins>
      <w:ins w:id="1505" w:author="Editor" w:date="2021-11-23T10:10:00Z">
        <w:r w:rsidRPr="00917458">
          <w:rPr>
            <w:i/>
            <w:iCs/>
            <w:strike/>
            <w:highlight w:val="yellow"/>
            <w:lang w:eastAsia="zh-CN"/>
          </w:rPr>
          <w:t>]</w:t>
        </w:r>
      </w:ins>
      <w:commentRangeEnd w:id="1500"/>
      <w:ins w:id="1506" w:author="Editor" w:date="2022-02-23T14:44:00Z">
        <w:r w:rsidR="007B47E5">
          <w:rPr>
            <w:rStyle w:val="CommentReference"/>
            <w:rFonts w:eastAsiaTheme="minorEastAsia"/>
          </w:rPr>
          <w:commentReference w:id="1500"/>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proofErr w:type="gramStart"/>
      <w:ins w:id="1507" w:author="CHN" w:date="2021-09-27T22:23:00Z">
        <w:r w:rsidRPr="001715B0">
          <w:t>In order to</w:t>
        </w:r>
        <w:proofErr w:type="gramEnd"/>
        <w:r w:rsidRPr="001715B0">
          <w:t xml:space="preserve"> better support the outdoor operations, WAS/RLAN has developed various features including longer </w:t>
        </w:r>
      </w:ins>
      <w:ins w:id="1508" w:author="CHN" w:date="2021-10-28T15:12:00Z">
        <w:r w:rsidRPr="001715B0">
          <w:rPr>
            <w:lang w:eastAsia="zh-CN"/>
          </w:rPr>
          <w:t>Orthogonal Frequency Division Multiple (OFDM)</w:t>
        </w:r>
      </w:ins>
      <w:ins w:id="1509" w:author="CHN" w:date="2021-09-27T22:23:00Z">
        <w:r w:rsidRPr="001715B0">
          <w:t xml:space="preserve"> symbol, preamble includes repeated </w:t>
        </w:r>
      </w:ins>
      <w:ins w:id="1510" w:author="CHN" w:date="2021-10-28T15:13:00Z">
        <w:r w:rsidRPr="001715B0">
          <w:rPr>
            <w:lang w:eastAsia="zh-CN"/>
          </w:rPr>
          <w:t>Legacy Signal field (L-SIG)</w:t>
        </w:r>
      </w:ins>
      <w:ins w:id="1511" w:author="CHN" w:date="2021-09-27T22:23:00Z">
        <w:r w:rsidRPr="001715B0">
          <w:t xml:space="preserve">, extended range preamble includes repeated </w:t>
        </w:r>
      </w:ins>
      <w:ins w:id="1512" w:author="CHN" w:date="2021-10-28T15:13:00Z">
        <w:r w:rsidRPr="001715B0">
          <w:rPr>
            <w:lang w:eastAsia="zh-CN"/>
          </w:rPr>
          <w:t>High Efficiency Signal A field</w:t>
        </w:r>
      </w:ins>
      <w:ins w:id="1513" w:author="Editor" w:date="2022-02-23T14:36:00Z">
        <w:r w:rsidR="005A4F39">
          <w:rPr>
            <w:lang w:eastAsia="zh-CN"/>
          </w:rPr>
          <w:t xml:space="preserve"> </w:t>
        </w:r>
      </w:ins>
      <w:ins w:id="1514" w:author="CHN" w:date="2021-10-28T15:13:00Z">
        <w:r w:rsidRPr="001715B0">
          <w:rPr>
            <w:lang w:eastAsia="zh-CN"/>
          </w:rPr>
          <w:t>(HE-SIG-A)</w:t>
        </w:r>
      </w:ins>
      <w:ins w:id="1515" w:author="CHN" w:date="2021-09-27T22:23:00Z">
        <w:r w:rsidRPr="001715B0">
          <w:t xml:space="preserve">, dual carrier modulation improves robustness in Data field. </w:t>
        </w:r>
      </w:ins>
      <w:commentRangeStart w:id="1516"/>
      <w:ins w:id="1517" w:author="Editor" w:date="2021-11-23T10:18:00Z">
        <w:r w:rsidRPr="005A4F39">
          <w:rPr>
            <w:strike/>
            <w:highlight w:val="yellow"/>
          </w:rPr>
          <w:t>[</w:t>
        </w:r>
      </w:ins>
      <w:ins w:id="1518" w:author="CHN" w:date="2021-09-27T22:23:00Z">
        <w:r w:rsidRPr="005A4F39">
          <w:rPr>
            <w:strike/>
            <w:highlight w:val="yellow"/>
          </w:rPr>
          <w:t>However</w:t>
        </w:r>
      </w:ins>
      <w:ins w:id="1519" w:author="ITU - LRT -" w:date="2021-11-08T16:33:00Z">
        <w:r w:rsidRPr="005A4F39">
          <w:rPr>
            <w:strike/>
            <w:highlight w:val="yellow"/>
          </w:rPr>
          <w:t>,</w:t>
        </w:r>
      </w:ins>
      <w:ins w:id="1520" w:author="CHN" w:date="2021-09-27T22:23:00Z">
        <w:r w:rsidRPr="005A4F39">
          <w:rPr>
            <w:strike/>
            <w:highlight w:val="yellow"/>
          </w:rPr>
          <w:t xml:space="preserve"> the use of WAS/RLAN in the outdoor environment shall be carefully decided. </w:t>
        </w:r>
      </w:ins>
      <w:ins w:id="1521" w:author="CHN" w:date="2021-09-27T22:25:00Z">
        <w:r w:rsidRPr="005A4F39">
          <w:rPr>
            <w:strike/>
            <w:highlight w:val="yellow"/>
          </w:rPr>
          <w:t xml:space="preserve">For example, </w:t>
        </w:r>
      </w:ins>
      <w:ins w:id="1522"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3" w:author="CHN" w:date="2021-09-27T22:24:00Z">
        <w:r w:rsidRPr="005A4F39">
          <w:rPr>
            <w:strike/>
            <w:highlight w:val="yellow"/>
          </w:rPr>
          <w:t>.</w:t>
        </w:r>
      </w:ins>
      <w:ins w:id="1524" w:author="Editor" w:date="2021-11-23T10:17:00Z">
        <w:r w:rsidRPr="005A4F39">
          <w:rPr>
            <w:strike/>
            <w:highlight w:val="yellow"/>
          </w:rPr>
          <w:t xml:space="preserve"> </w:t>
        </w:r>
      </w:ins>
      <w:ins w:id="1525" w:author="CHN" w:date="2021-09-27T22:24:00Z">
        <w:del w:id="1526" w:author="Editor" w:date="2021-11-23T10:18:00Z">
          <w:r w:rsidRPr="005A4F39" w:rsidDel="00F6739C">
            <w:rPr>
              <w:strike/>
              <w:highlight w:val="yellow"/>
            </w:rPr>
            <w:delText xml:space="preserve"> </w:delText>
          </w:r>
        </w:del>
      </w:ins>
      <w:ins w:id="1527" w:author="CHN" w:date="2021-10-09T12:30:00Z">
        <w:r w:rsidRPr="005A4F39">
          <w:rPr>
            <w:strike/>
            <w:highlight w:val="yellow"/>
          </w:rPr>
          <w:t xml:space="preserve">Implementing broadband RLAN standards in any frequency bands not studied by ITU-R are not allowed and shall not cause harmful interference </w:t>
        </w:r>
        <w:proofErr w:type="gramStart"/>
        <w:r w:rsidRPr="005A4F39">
          <w:rPr>
            <w:strike/>
            <w:highlight w:val="yellow"/>
          </w:rPr>
          <w:t>to, and</w:t>
        </w:r>
        <w:proofErr w:type="gramEnd"/>
        <w:r w:rsidRPr="005A4F39">
          <w:rPr>
            <w:strike/>
            <w:highlight w:val="yellow"/>
          </w:rPr>
          <w:t xml:space="preserve"> shall not claim protection from harmful interference caused by a station operating in accordance with the provisions of the Regulation.</w:t>
        </w:r>
      </w:ins>
      <w:ins w:id="1528" w:author="Editor" w:date="2021-11-23T10:16:00Z">
        <w:r w:rsidRPr="005A4F39">
          <w:rPr>
            <w:strike/>
            <w:highlight w:val="yellow"/>
          </w:rPr>
          <w:t>]</w:t>
        </w:r>
      </w:ins>
      <w:commentRangeEnd w:id="1516"/>
      <w:ins w:id="1529" w:author="Editor" w:date="2022-03-10T13:41:00Z">
        <w:r w:rsidR="005731F0">
          <w:rPr>
            <w:rStyle w:val="CommentReference"/>
            <w:rFonts w:eastAsiaTheme="minorEastAsia"/>
          </w:rPr>
          <w:commentReference w:id="1516"/>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0" w:author="Weller, Robert" w:date="2021-10-26T13:43:00Z">
        <w:r w:rsidRPr="001715B0">
          <w:rPr>
            <w:rPrChange w:id="1531"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2" w:author="Author">
        <w:r w:rsidRPr="001715B0" w:rsidDel="000646AD">
          <w:rPr>
            <w:lang w:eastAsia="ja-JP"/>
          </w:rPr>
          <w:delText>International</w:delText>
        </w:r>
        <w:r w:rsidRPr="001715B0" w:rsidDel="000646AD">
          <w:rPr>
            <w:lang w:eastAsia="ja-JP"/>
            <w:rPrChange w:id="1533" w:author="Chamova, Alisa" w:date="2021-11-24T08:24:00Z">
              <w:rPr>
                <w:highlight w:val="green"/>
                <w:lang w:eastAsia="ja-JP"/>
              </w:rPr>
            </w:rPrChange>
          </w:rPr>
          <w:delText xml:space="preserve"> </w:delText>
        </w:r>
      </w:del>
      <w:ins w:id="1534" w:author="Author">
        <w:r w:rsidRPr="001715B0">
          <w:rPr>
            <w:lang w:eastAsia="ja-JP"/>
            <w:rPrChange w:id="1535"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536" w:author="Author">
        <w:r w:rsidRPr="001715B0" w:rsidDel="00176AD9">
          <w:delText xml:space="preserve">ratio </w:delText>
        </w:r>
      </w:del>
      <w:ins w:id="1537" w:author="Weller, Robert" w:date="2021-10-26T13:44:00Z">
        <w:r w:rsidRPr="001715B0">
          <w:t>F</w:t>
        </w:r>
      </w:ins>
      <w:ins w:id="1538"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39" w:author="Author">
        <w:r w:rsidRPr="001715B0">
          <w:t xml:space="preserve"> or</w:t>
        </w:r>
      </w:ins>
      <w:del w:id="1540"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1" w:name="_Toc509894543"/>
      <w:r w:rsidRPr="001715B0">
        <w:rPr>
          <w:szCs w:val="28"/>
        </w:rPr>
        <w:t>4</w:t>
      </w:r>
      <w:r w:rsidRPr="001715B0">
        <w:rPr>
          <w:szCs w:val="28"/>
        </w:rPr>
        <w:tab/>
        <w:t>System architecture</w:t>
      </w:r>
      <w:bookmarkEnd w:id="1541"/>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2" w:name="_Toc506268252"/>
      <w:bookmarkStart w:id="1543" w:name="_Toc506268778"/>
      <w:bookmarkStart w:id="1544" w:name="_Toc506269048"/>
      <w:bookmarkStart w:id="1545" w:name="_Toc506269287"/>
      <w:bookmarkStart w:id="1546" w:name="_Toc506274848"/>
      <w:bookmarkStart w:id="1547" w:name="_Toc506275077"/>
      <w:bookmarkStart w:id="1548" w:name="_Toc506275375"/>
      <w:bookmarkStart w:id="1549" w:name="_Toc506275991"/>
      <w:bookmarkStart w:id="1550" w:name="_Toc509894544"/>
      <w:bookmarkStart w:id="1551"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2"/>
      <w:bookmarkEnd w:id="1543"/>
      <w:bookmarkEnd w:id="1544"/>
      <w:bookmarkEnd w:id="1545"/>
      <w:bookmarkEnd w:id="1546"/>
      <w:bookmarkEnd w:id="1547"/>
      <w:bookmarkEnd w:id="1548"/>
      <w:bookmarkEnd w:id="1549"/>
      <w:bookmarkEnd w:id="1550"/>
    </w:p>
    <w:bookmarkEnd w:id="1551"/>
    <w:p w14:paraId="1A6BD183" w14:textId="77777777" w:rsidR="00DF0AF6" w:rsidRPr="001715B0" w:rsidRDefault="00DF0AF6" w:rsidP="00DF0AF6">
      <w:pPr>
        <w:pStyle w:val="EditorsNote"/>
        <w:jc w:val="both"/>
        <w:rPr>
          <w:ins w:id="1552" w:author="Yemin (Amy)" w:date="2021-05-07T10:27:00Z"/>
          <w:lang w:eastAsia="zh-CN"/>
          <w:rPrChange w:id="1553" w:author="Chamova, Alisa" w:date="2021-11-24T08:24:00Z">
            <w:rPr>
              <w:ins w:id="1554" w:author="Yemin (Amy)" w:date="2021-05-07T10:27:00Z"/>
              <w:spacing w:val="-4"/>
              <w:lang w:eastAsia="zh-CN"/>
            </w:rPr>
          </w:rPrChange>
        </w:rPr>
      </w:pPr>
      <w:ins w:id="1555" w:author="Yemin (Amy)" w:date="2021-05-07T10:27:00Z">
        <w:r w:rsidRPr="001715B0">
          <w:rPr>
            <w:lang w:eastAsia="zh-CN"/>
            <w:rPrChange w:id="1556" w:author="Chamova, Alisa" w:date="2021-11-24T08:24:00Z">
              <w:rPr>
                <w:spacing w:val="-4"/>
                <w:lang w:eastAsia="zh-CN"/>
              </w:rPr>
            </w:rPrChange>
          </w:rPr>
          <w:t>[</w:t>
        </w:r>
      </w:ins>
      <w:ins w:id="1557" w:author="Yemin (Amy)" w:date="2021-05-07T10:28:00Z">
        <w:r w:rsidRPr="001715B0">
          <w:rPr>
            <w:lang w:eastAsia="zh-CN"/>
            <w:rPrChange w:id="1558" w:author="Chamova, Alisa" w:date="2021-11-24T08:24:00Z">
              <w:rPr>
                <w:spacing w:val="-4"/>
                <w:lang w:eastAsia="zh-CN"/>
              </w:rPr>
            </w:rPrChange>
          </w:rPr>
          <w:t xml:space="preserve">Editor’s </w:t>
        </w:r>
        <w:r w:rsidRPr="001715B0">
          <w:rPr>
            <w:lang w:eastAsia="zh-CN"/>
          </w:rPr>
          <w:t>note</w:t>
        </w:r>
        <w:r w:rsidRPr="001715B0">
          <w:rPr>
            <w:lang w:eastAsia="zh-CN"/>
            <w:rPrChange w:id="1559" w:author="Chamova, Alisa" w:date="2021-11-24T08:24:00Z">
              <w:rPr>
                <w:spacing w:val="-4"/>
                <w:lang w:eastAsia="zh-CN"/>
              </w:rPr>
            </w:rPrChange>
          </w:rPr>
          <w:t>:</w:t>
        </w:r>
      </w:ins>
      <w:ins w:id="1560" w:author="Yemin (Amy)" w:date="2021-05-07T10:30:00Z">
        <w:r w:rsidRPr="001715B0">
          <w:rPr>
            <w:lang w:eastAsia="zh-CN"/>
          </w:rPr>
          <w:t xml:space="preserve"> Invite administrations to provide information on mitigation techniques</w:t>
        </w:r>
      </w:ins>
      <w:ins w:id="1561" w:author="Yemin (Amy)" w:date="2021-05-07T10:31:00Z">
        <w:r w:rsidRPr="001715B0">
          <w:rPr>
            <w:lang w:eastAsia="zh-CN"/>
          </w:rPr>
          <w:t xml:space="preserve"> to ensure coexistence under frequency sharing environments.</w:t>
        </w:r>
      </w:ins>
      <w:ins w:id="1562" w:author="Yemin (Amy)" w:date="2021-05-07T10:27:00Z">
        <w:r w:rsidRPr="001715B0">
          <w:rPr>
            <w:lang w:eastAsia="zh-CN"/>
            <w:rPrChange w:id="1563"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0AFB8F4" w14:textId="77777777" w:rsidR="00DF0AF6" w:rsidRPr="001715B0" w:rsidRDefault="00DF0AF6" w:rsidP="00DF0AF6">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4" w:author="Fernandez Jimenez, Virginia" w:date="2021-12-02T11:00:00Z"/>
        </w:rPr>
      </w:pPr>
      <w:ins w:id="1565" w:author="Author">
        <w:del w:id="1566" w:author="Editor" w:date="2021-11-23T10:23:00Z">
          <w:r w:rsidRPr="001715B0" w:rsidDel="009327CC">
            <w:rPr>
              <w:rPrChange w:id="1567" w:author="Chamova, Alisa" w:date="2021-11-24T08:24:00Z">
                <w:rPr>
                  <w:highlight w:val="green"/>
                </w:rPr>
              </w:rPrChange>
            </w:rPr>
            <w:delText>Many</w:delText>
          </w:r>
        </w:del>
      </w:ins>
      <w:ins w:id="1568" w:author="Editor" w:date="2021-11-23T10:23:00Z">
        <w:r w:rsidRPr="001715B0">
          <w:t>Some</w:t>
        </w:r>
      </w:ins>
      <w:ins w:id="1569" w:author="Author">
        <w:r w:rsidRPr="001715B0">
          <w:rPr>
            <w:rPrChange w:id="1570" w:author="Chamova, Alisa" w:date="2021-11-24T08:24:00Z">
              <w:rPr>
                <w:highlight w:val="green"/>
              </w:rPr>
            </w:rPrChange>
          </w:rPr>
          <w:t xml:space="preserve"> administrations have authorized broadband RLANs across 5 925</w:t>
        </w:r>
      </w:ins>
      <w:ins w:id="1571" w:author="Chamova, Alisa" w:date="2021-11-24T08:24:00Z">
        <w:r w:rsidR="001715B0" w:rsidRPr="001715B0">
          <w:t>-</w:t>
        </w:r>
      </w:ins>
      <w:ins w:id="1572" w:author="Author">
        <w:r w:rsidRPr="001715B0">
          <w:rPr>
            <w:rPrChange w:id="1573"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74" w:author="Chamova, Alisa" w:date="2021-11-24T08:24:00Z">
              <w:rPr>
                <w:highlight w:val="green"/>
              </w:rPr>
            </w:rPrChange>
          </w:rPr>
          <w:t>e.i.r.p</w:t>
        </w:r>
        <w:proofErr w:type="spellEnd"/>
        <w:r w:rsidRPr="001715B0">
          <w:rPr>
            <w:rPrChange w:id="1575"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6" w:author="Weller, Robert" w:date="2021-10-26T13:45:00Z"/>
          <w:rPrChange w:id="1577" w:author="Chamova, Alisa" w:date="2021-11-24T08:24:00Z">
            <w:rPr>
              <w:ins w:id="1578" w:author="Weller, Robert" w:date="2021-10-26T13:45:00Z"/>
              <w:highlight w:val="green"/>
              <w:lang w:val="en-US"/>
            </w:rPr>
          </w:rPrChange>
        </w:rPr>
      </w:pPr>
      <w:ins w:id="1579" w:author="Weller, Robert" w:date="2021-10-26T13:45:00Z">
        <w:r w:rsidRPr="001715B0">
          <w:rPr>
            <w:rPrChange w:id="1580" w:author="Chamova, Alisa" w:date="2021-11-24T08:24:00Z">
              <w:rPr>
                <w:highlight w:val="green"/>
                <w:lang w:val="en-US"/>
              </w:rPr>
            </w:rPrChange>
          </w:rPr>
          <w:t xml:space="preserve">Many administrations have authorized broadband RLANs in </w:t>
        </w:r>
      </w:ins>
      <w:ins w:id="1581" w:author="Weller, Robert" w:date="2021-10-26T13:46:00Z">
        <w:r w:rsidRPr="001715B0">
          <w:rPr>
            <w:rPrChange w:id="1582" w:author="Chamova, Alisa" w:date="2021-11-24T08:24:00Z">
              <w:rPr>
                <w:highlight w:val="green"/>
                <w:lang w:val="en-US"/>
              </w:rPr>
            </w:rPrChange>
          </w:rPr>
          <w:t>the band</w:t>
        </w:r>
      </w:ins>
      <w:ins w:id="1583" w:author="Weller, Robert" w:date="2021-10-26T13:45:00Z">
        <w:r w:rsidRPr="001715B0">
          <w:rPr>
            <w:rPrChange w:id="1584" w:author="Chamova, Alisa" w:date="2021-11-24T08:24:00Z">
              <w:rPr>
                <w:highlight w:val="green"/>
                <w:lang w:val="en-US"/>
              </w:rPr>
            </w:rPrChange>
          </w:rPr>
          <w:t xml:space="preserve"> 5 925</w:t>
        </w:r>
      </w:ins>
      <w:ins w:id="1585" w:author="Limousin, Catherine" w:date="2021-11-03T11:53:00Z">
        <w:r w:rsidRPr="001715B0">
          <w:rPr>
            <w:rPrChange w:id="1586" w:author="Chamova, Alisa" w:date="2021-11-24T08:24:00Z">
              <w:rPr>
                <w:highlight w:val="green"/>
                <w:lang w:val="en-US"/>
              </w:rPr>
            </w:rPrChange>
          </w:rPr>
          <w:t>-</w:t>
        </w:r>
      </w:ins>
      <w:ins w:id="1587" w:author="Weller, Robert" w:date="2021-10-26T13:45:00Z">
        <w:r w:rsidRPr="001715B0">
          <w:rPr>
            <w:rPrChange w:id="1588" w:author="Chamova, Alisa" w:date="2021-11-24T08:24:00Z">
              <w:rPr>
                <w:highlight w:val="green"/>
                <w:lang w:val="en-US"/>
              </w:rPr>
            </w:rPrChange>
          </w:rPr>
          <w:t xml:space="preserve">7 125 MHz </w:t>
        </w:r>
      </w:ins>
      <w:ins w:id="1589" w:author="Weller, Robert" w:date="2021-10-26T13:46:00Z">
        <w:r w:rsidRPr="001715B0">
          <w:rPr>
            <w:rPrChange w:id="1590" w:author="Chamova, Alisa" w:date="2021-11-24T08:24:00Z">
              <w:rPr>
                <w:highlight w:val="green"/>
                <w:lang w:val="en-US"/>
              </w:rPr>
            </w:rPrChange>
          </w:rPr>
          <w:t xml:space="preserve">(or portions thereof) </w:t>
        </w:r>
      </w:ins>
      <w:ins w:id="1591" w:author="Weller, Robert" w:date="2021-10-26T13:45:00Z">
        <w:r w:rsidRPr="001715B0">
          <w:rPr>
            <w:rPrChange w:id="1592" w:author="Chamova, Alisa" w:date="2021-11-24T08:24:00Z">
              <w:rPr>
                <w:highlight w:val="green"/>
                <w:lang w:val="en-US"/>
              </w:rPr>
            </w:rPrChange>
          </w:rPr>
          <w:t xml:space="preserve">to respond to increased demand for wireless connectivity. The </w:t>
        </w:r>
      </w:ins>
      <w:ins w:id="1593" w:author="Weller, Robert" w:date="2021-10-26T13:46:00Z">
        <w:r w:rsidRPr="001715B0">
          <w:rPr>
            <w:rPrChange w:id="1594" w:author="Chamova, Alisa" w:date="2021-11-24T08:24:00Z">
              <w:rPr>
                <w:highlight w:val="green"/>
                <w:lang w:val="en-US"/>
              </w:rPr>
            </w:rPrChange>
          </w:rPr>
          <w:t>authorizations</w:t>
        </w:r>
      </w:ins>
      <w:ins w:id="1595" w:author="Weller, Robert" w:date="2021-10-26T13:45:00Z">
        <w:r w:rsidRPr="001715B0">
          <w:rPr>
            <w:rPrChange w:id="1596"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7" w:author="Weller, Robert" w:date="2021-10-26T13:45:00Z"/>
          <w:rPrChange w:id="1598" w:author="Chamova, Alisa" w:date="2021-11-24T08:24:00Z">
            <w:rPr>
              <w:ins w:id="1599" w:author="Weller, Robert" w:date="2021-10-26T13:45:00Z"/>
              <w:highlight w:val="green"/>
              <w:lang w:val="en-US"/>
            </w:rPr>
          </w:rPrChange>
        </w:rPr>
      </w:pPr>
      <w:ins w:id="1600" w:author="Weller, Robert" w:date="2021-10-26T13:45:00Z">
        <w:r w:rsidRPr="001715B0">
          <w:rPr>
            <w:rPrChange w:id="1601"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602" w:author="Chamova, Alisa" w:date="2021-11-24T08:24:00Z">
              <w:rPr>
                <w:highlight w:val="green"/>
                <w:lang w:val="en-US"/>
              </w:rPr>
            </w:rPrChange>
          </w:rPr>
          <w:t>e.i.r.p</w:t>
        </w:r>
        <w:proofErr w:type="spellEnd"/>
        <w:r w:rsidRPr="001715B0">
          <w:rPr>
            <w:rPrChange w:id="1603" w:author="Chamova, Alisa" w:date="2021-11-24T08:24:00Z">
              <w:rPr>
                <w:highlight w:val="green"/>
                <w:lang w:val="en-US"/>
              </w:rPr>
            </w:rPrChange>
          </w:rPr>
          <w:t>. levels up to 36 dBm subject to an antenna pointing restriction and an Automatic Frequency Coordination (AFC) system</w:t>
        </w:r>
      </w:ins>
      <w:ins w:id="1604" w:author="Weller, Robert" w:date="2021-10-26T13:47:00Z">
        <w:r w:rsidRPr="001715B0">
          <w:rPr>
            <w:rPrChange w:id="1605" w:author="Chamova, Alisa" w:date="2021-11-24T08:24:00Z">
              <w:rPr>
                <w:highlight w:val="green"/>
                <w:lang w:val="en-US"/>
              </w:rPr>
            </w:rPrChange>
          </w:rPr>
          <w:t>,</w:t>
        </w:r>
      </w:ins>
      <w:ins w:id="1606" w:author="Weller, Robert" w:date="2021-10-26T13:45:00Z">
        <w:r w:rsidRPr="001715B0">
          <w:rPr>
            <w:rPrChange w:id="1607" w:author="Chamova, Alisa" w:date="2021-11-24T08:24:00Z">
              <w:rPr>
                <w:highlight w:val="green"/>
                <w:lang w:val="en-US"/>
              </w:rPr>
            </w:rPrChange>
          </w:rPr>
          <w:t xml:space="preserve"> </w:t>
        </w:r>
      </w:ins>
      <w:ins w:id="1608" w:author="Weller, Robert" w:date="2021-10-26T13:48:00Z">
        <w:r w:rsidRPr="001715B0">
          <w:rPr>
            <w:rPrChange w:id="1609" w:author="Chamova, Alisa" w:date="2021-11-24T08:24:00Z">
              <w:rPr>
                <w:highlight w:val="green"/>
                <w:lang w:val="en-US"/>
              </w:rPr>
            </w:rPrChange>
          </w:rPr>
          <w:t>with</w:t>
        </w:r>
      </w:ins>
      <w:ins w:id="1610" w:author="Weller, Robert" w:date="2021-10-26T13:45:00Z">
        <w:r w:rsidRPr="001715B0">
          <w:rPr>
            <w:rPrChange w:id="1611" w:author="Chamova, Alisa" w:date="2021-11-24T08:24:00Z">
              <w:rPr>
                <w:highlight w:val="green"/>
                <w:lang w:val="en-US"/>
              </w:rPr>
            </w:rPrChange>
          </w:rPr>
          <w:t xml:space="preserve"> </w:t>
        </w:r>
      </w:ins>
      <w:ins w:id="1612" w:author="Weller, Robert" w:date="2021-10-26T13:49:00Z">
        <w:r w:rsidRPr="001715B0">
          <w:rPr>
            <w:rPrChange w:id="1613" w:author="Chamova, Alisa" w:date="2021-11-24T08:24:00Z">
              <w:rPr>
                <w:highlight w:val="green"/>
                <w:lang w:val="en-US"/>
              </w:rPr>
            </w:rPrChange>
          </w:rPr>
          <w:t>limited</w:t>
        </w:r>
      </w:ins>
      <w:ins w:id="1614" w:author="Weller, Robert" w:date="2021-10-26T13:45:00Z">
        <w:r w:rsidRPr="001715B0">
          <w:rPr>
            <w:rPrChange w:id="1615" w:author="Chamova, Alisa" w:date="2021-11-24T08:24:00Z">
              <w:rPr>
                <w:highlight w:val="green"/>
                <w:lang w:val="en-US"/>
              </w:rPr>
            </w:rPrChange>
          </w:rPr>
          <w:t xml:space="preserve"> RLAN </w:t>
        </w:r>
        <w:proofErr w:type="spellStart"/>
        <w:r w:rsidRPr="001715B0">
          <w:rPr>
            <w:rPrChange w:id="1616" w:author="Chamova, Alisa" w:date="2021-11-24T08:24:00Z">
              <w:rPr>
                <w:highlight w:val="green"/>
                <w:lang w:val="en-US"/>
              </w:rPr>
            </w:rPrChange>
          </w:rPr>
          <w:t>e.i.r.p</w:t>
        </w:r>
        <w:proofErr w:type="spellEnd"/>
        <w:r w:rsidRPr="001715B0">
          <w:rPr>
            <w:rPrChange w:id="1617" w:author="Chamova, Alisa" w:date="2021-11-24T08:24:00Z">
              <w:rPr>
                <w:highlight w:val="green"/>
                <w:lang w:val="en-US"/>
              </w:rPr>
            </w:rPrChange>
          </w:rPr>
          <w:t xml:space="preserve">. in 6 875-7 125 </w:t>
        </w:r>
        <w:proofErr w:type="spellStart"/>
        <w:r w:rsidRPr="001715B0">
          <w:rPr>
            <w:rPrChange w:id="1618" w:author="Chamova, Alisa" w:date="2021-11-24T08:24:00Z">
              <w:rPr>
                <w:highlight w:val="green"/>
                <w:lang w:val="en-US"/>
              </w:rPr>
            </w:rPrChange>
          </w:rPr>
          <w:t>MHz.</w:t>
        </w:r>
        <w:proofErr w:type="spellEnd"/>
        <w:r w:rsidRPr="001715B0">
          <w:rPr>
            <w:rPrChange w:id="1619" w:author="Chamova, Alisa" w:date="2021-11-24T08:24:00Z">
              <w:rPr>
                <w:highlight w:val="green"/>
                <w:lang w:val="en-US"/>
              </w:rPr>
            </w:rPrChange>
          </w:rPr>
          <w:t xml:space="preserve"> To protect the radio astronomy service in 6 650</w:t>
        </w:r>
      </w:ins>
      <w:ins w:id="1620" w:author="Chamova, Alisa" w:date="2021-11-24T08:24:00Z">
        <w:r w:rsidR="001715B0" w:rsidRPr="001715B0">
          <w:rPr>
            <w:rPrChange w:id="1621" w:author="Chamova, Alisa" w:date="2021-11-24T08:24:00Z">
              <w:rPr>
                <w:lang w:val="en-US"/>
              </w:rPr>
            </w:rPrChange>
          </w:rPr>
          <w:t>-</w:t>
        </w:r>
      </w:ins>
      <w:ins w:id="1622" w:author="Weller, Robert" w:date="2021-10-26T13:45:00Z">
        <w:r w:rsidRPr="001715B0">
          <w:rPr>
            <w:rPrChange w:id="1623"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24" w:author="Weller, Robert" w:date="2021-10-26T13:48:00Z">
        <w:r w:rsidRPr="001715B0">
          <w:rPr>
            <w:rPrChange w:id="1625" w:author="Chamova, Alisa" w:date="2021-11-24T08:24:00Z">
              <w:rPr>
                <w:highlight w:val="green"/>
                <w:lang w:val="en-US"/>
              </w:rPr>
            </w:rPrChange>
          </w:rPr>
          <w:t xml:space="preserve">(ENG) </w:t>
        </w:r>
      </w:ins>
      <w:ins w:id="1626" w:author="Weller, Robert" w:date="2021-10-26T13:45:00Z">
        <w:r w:rsidRPr="001715B0">
          <w:rPr>
            <w:rPrChange w:id="1627" w:author="Chamova, Alisa" w:date="2021-11-24T08:24:00Z">
              <w:rPr>
                <w:highlight w:val="green"/>
                <w:lang w:val="en-US"/>
              </w:rPr>
            </w:rPrChange>
          </w:rPr>
          <w:t xml:space="preserve">in the mobile service, one administration limited RLAN </w:t>
        </w:r>
        <w:proofErr w:type="spellStart"/>
        <w:r w:rsidRPr="001715B0">
          <w:rPr>
            <w:rPrChange w:id="1628" w:author="Chamova, Alisa" w:date="2021-11-24T08:24:00Z">
              <w:rPr>
                <w:highlight w:val="green"/>
                <w:lang w:val="en-US"/>
              </w:rPr>
            </w:rPrChange>
          </w:rPr>
          <w:t>e.i.r.p</w:t>
        </w:r>
        <w:proofErr w:type="spellEnd"/>
        <w:r w:rsidRPr="001715B0">
          <w:rPr>
            <w:rPrChange w:id="1629" w:author="Chamova, Alisa" w:date="2021-11-24T08:24:00Z">
              <w:rPr>
                <w:highlight w:val="green"/>
                <w:lang w:val="en-US"/>
              </w:rPr>
            </w:rPrChange>
          </w:rPr>
          <w:t>. in 6 425</w:t>
        </w:r>
      </w:ins>
      <w:ins w:id="1630" w:author="Chamova, Alisa" w:date="2021-11-24T08:24:00Z">
        <w:r w:rsidR="001715B0" w:rsidRPr="001715B0">
          <w:rPr>
            <w:rPrChange w:id="1631" w:author="Chamova, Alisa" w:date="2021-11-24T08:24:00Z">
              <w:rPr>
                <w:lang w:val="en-US"/>
              </w:rPr>
            </w:rPrChange>
          </w:rPr>
          <w:t>-</w:t>
        </w:r>
      </w:ins>
      <w:ins w:id="1632" w:author="Weller, Robert" w:date="2021-10-26T13:45:00Z">
        <w:r w:rsidRPr="001715B0">
          <w:rPr>
            <w:rPrChange w:id="1633"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34" w:author="Author"/>
        </w:rPr>
      </w:pPr>
      <w:ins w:id="1635" w:author="Weller, Robert" w:date="2021-10-26T13:50:00Z">
        <w:r w:rsidRPr="001715B0">
          <w:rPr>
            <w:rPrChange w:id="1636" w:author="Chamova, Alisa" w:date="2021-11-24T08:24:00Z">
              <w:rPr>
                <w:highlight w:val="green"/>
                <w:lang w:val="en-US"/>
              </w:rPr>
            </w:rPrChange>
          </w:rPr>
          <w:t>Some e</w:t>
        </w:r>
      </w:ins>
      <w:ins w:id="1637" w:author="Weller, Robert" w:date="2021-10-26T13:45:00Z">
        <w:r w:rsidRPr="001715B0">
          <w:rPr>
            <w:rPrChange w:id="1638" w:author="Chamova, Alisa" w:date="2021-11-24T08:24:00Z">
              <w:rPr>
                <w:highlight w:val="green"/>
                <w:lang w:val="en-US"/>
              </w:rPr>
            </w:rPrChange>
          </w:rPr>
          <w:t xml:space="preserve">nterprise-grade RLAN access points may have the capability of blocking off certain sub-bands to prevent interference to </w:t>
        </w:r>
      </w:ins>
      <w:ins w:id="1639" w:author="Weller, Robert" w:date="2021-10-26T13:50:00Z">
        <w:r w:rsidRPr="001715B0">
          <w:rPr>
            <w:rPrChange w:id="1640" w:author="Chamova, Alisa" w:date="2021-11-24T08:24:00Z">
              <w:rPr>
                <w:highlight w:val="green"/>
                <w:lang w:val="en-US"/>
              </w:rPr>
            </w:rPrChange>
          </w:rPr>
          <w:t xml:space="preserve">incumbent licensed operations, including </w:t>
        </w:r>
      </w:ins>
      <w:ins w:id="1641" w:author="Weller, Robert" w:date="2021-10-26T13:45:00Z">
        <w:r w:rsidRPr="001715B0">
          <w:rPr>
            <w:rPrChange w:id="1642" w:author="Chamova, Alisa" w:date="2021-11-24T08:24:00Z">
              <w:rPr>
                <w:highlight w:val="green"/>
                <w:lang w:val="en-US"/>
              </w:rPr>
            </w:rPrChange>
          </w:rPr>
          <w:t>nearby ENG receivers. The incorporation of this capability should be considered on a national basis to preserve access to a portion of 5 925</w:t>
        </w:r>
      </w:ins>
      <w:ins w:id="1643" w:author="Limousin, Catherine" w:date="2021-11-03T11:53:00Z">
        <w:r w:rsidRPr="001715B0">
          <w:rPr>
            <w:rPrChange w:id="1644" w:author="Chamova, Alisa" w:date="2021-11-24T08:24:00Z">
              <w:rPr>
                <w:highlight w:val="green"/>
                <w:lang w:val="en-US"/>
              </w:rPr>
            </w:rPrChange>
          </w:rPr>
          <w:t>-</w:t>
        </w:r>
      </w:ins>
      <w:ins w:id="1645" w:author="Weller, Robert" w:date="2021-10-26T13:45:00Z">
        <w:r w:rsidRPr="001715B0">
          <w:rPr>
            <w:rPrChange w:id="1646" w:author="Chamova, Alisa" w:date="2021-11-24T08:24:00Z">
              <w:rPr>
                <w:highlight w:val="green"/>
                <w:lang w:val="en-US"/>
              </w:rPr>
            </w:rPrChange>
          </w:rPr>
          <w:t xml:space="preserve">7 125 MHz at indoor and outdoor </w:t>
        </w:r>
      </w:ins>
      <w:ins w:id="1647" w:author="Weller, Robert" w:date="2021-10-26T13:51:00Z">
        <w:r w:rsidRPr="001715B0">
          <w:rPr>
            <w:rPrChange w:id="1648" w:author="Chamova, Alisa" w:date="2021-11-24T08:24:00Z">
              <w:rPr>
                <w:highlight w:val="green"/>
                <w:lang w:val="en-US"/>
              </w:rPr>
            </w:rPrChange>
          </w:rPr>
          <w:t xml:space="preserve">sports </w:t>
        </w:r>
      </w:ins>
      <w:ins w:id="1649" w:author="Weller, Robert" w:date="2021-10-26T13:45:00Z">
        <w:r w:rsidRPr="001715B0">
          <w:rPr>
            <w:rPrChange w:id="1650" w:author="Chamova, Alisa" w:date="2021-11-24T08:24:00Z">
              <w:rPr>
                <w:highlight w:val="green"/>
                <w:lang w:val="en-US"/>
              </w:rPr>
            </w:rPrChange>
          </w:rPr>
          <w:t>venues</w:t>
        </w:r>
      </w:ins>
      <w:ins w:id="1651" w:author="Weller, Robert" w:date="2021-10-26T13:51:00Z">
        <w:r w:rsidRPr="001715B0">
          <w:rPr>
            <w:rPrChange w:id="1652" w:author="Chamova, Alisa" w:date="2021-11-24T08:24:00Z">
              <w:rPr>
                <w:highlight w:val="green"/>
                <w:lang w:val="en-US"/>
              </w:rPr>
            </w:rPrChange>
          </w:rPr>
          <w:t xml:space="preserve"> and other </w:t>
        </w:r>
      </w:ins>
      <w:ins w:id="1653" w:author="Weller, Robert" w:date="2021-10-26T13:52:00Z">
        <w:r w:rsidRPr="001715B0">
          <w:rPr>
            <w:rPrChange w:id="1654" w:author="Chamova, Alisa" w:date="2021-11-24T08:24:00Z">
              <w:rPr>
                <w:highlight w:val="green"/>
                <w:lang w:val="en-US"/>
              </w:rPr>
            </w:rPrChange>
          </w:rPr>
          <w:t>locations</w:t>
        </w:r>
      </w:ins>
      <w:ins w:id="1655" w:author="Weller, Robert" w:date="2021-10-26T13:45:00Z">
        <w:r w:rsidRPr="001715B0">
          <w:rPr>
            <w:rPrChange w:id="1656" w:author="Chamova, Alisa" w:date="2021-11-24T08:24:00Z">
              <w:rPr>
                <w:highlight w:val="green"/>
                <w:lang w:val="en-US"/>
              </w:rPr>
            </w:rPrChange>
          </w:rPr>
          <w:t xml:space="preserve"> where ENG systems may operate</w:t>
        </w:r>
      </w:ins>
      <w:ins w:id="1657" w:author="Weller, Robert" w:date="2021-10-26T13:51:00Z">
        <w:r w:rsidRPr="001715B0">
          <w:rPr>
            <w:rPrChange w:id="1658"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59" w:author="Japan" w:date="2021-05-07T15:35:00Z"/>
        </w:rPr>
      </w:pPr>
      <w:ins w:id="1660"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61" w:author="Stanley, Dorothy" w:date="2021-05-05T04:58:00Z">
        <w:r w:rsidRPr="001715B0" w:rsidDel="00F64A18">
          <w:rPr>
            <w:b/>
            <w:bCs/>
          </w:rPr>
          <w:delText>2</w:delText>
        </w:r>
      </w:del>
      <w:ins w:id="1662"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63"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64" w:author="Chamova, Alisa" w:date="2021-11-24T08:24:00Z">
            <w:rPr/>
          </w:rPrChange>
        </w:rPr>
        <w:pPrChange w:id="1665" w:author="Editor" w:date="2021-11-23T15:46:00Z">
          <w:pPr>
            <w:pStyle w:val="Tabletitle"/>
          </w:pPr>
        </w:pPrChange>
      </w:pPr>
      <w:ins w:id="1666" w:author="Editor" w:date="2021-11-23T15:46:00Z">
        <w:r w:rsidRPr="001715B0">
          <w:rPr>
            <w:i/>
            <w:iCs/>
            <w:sz w:val="24"/>
            <w:szCs w:val="24"/>
            <w:rPrChange w:id="1667" w:author="Chamova, Alisa" w:date="2021-11-24T08:24:00Z">
              <w:rPr>
                <w:b w:val="0"/>
              </w:rPr>
            </w:rPrChange>
          </w:rPr>
          <w:t>[Editor</w:t>
        </w:r>
      </w:ins>
      <w:ins w:id="1668" w:author="Editor" w:date="2021-11-23T15:47:00Z">
        <w:r w:rsidRPr="001715B0">
          <w:rPr>
            <w:i/>
            <w:iCs/>
            <w:sz w:val="24"/>
            <w:szCs w:val="24"/>
            <w:rPrChange w:id="1669" w:author="Chamova, Alisa" w:date="2021-11-24T08:24:00Z">
              <w:rPr>
                <w:b w:val="0"/>
              </w:rPr>
            </w:rPrChange>
          </w:rPr>
          <w:t xml:space="preserve">’s Note: It has been proposed to add </w:t>
        </w:r>
      </w:ins>
      <w:ins w:id="1670" w:author="Editor" w:date="2021-11-23T15:48:00Z">
        <w:r w:rsidRPr="0094090A">
          <w:rPr>
            <w:i/>
            <w:iCs/>
            <w:sz w:val="24"/>
            <w:szCs w:val="24"/>
          </w:rPr>
          <w:t>to the table the</w:t>
        </w:r>
      </w:ins>
      <w:ins w:id="1671" w:author="Editor" w:date="2021-11-23T15:47:00Z">
        <w:r w:rsidRPr="001715B0">
          <w:rPr>
            <w:i/>
            <w:iCs/>
            <w:sz w:val="24"/>
            <w:szCs w:val="24"/>
            <w:rPrChange w:id="1672" w:author="Chamova, Alisa" w:date="2021-11-24T08:24:00Z">
              <w:rPr>
                <w:b w:val="0"/>
              </w:rPr>
            </w:rPrChange>
          </w:rPr>
          <w:t xml:space="preserve"> new column “Other use conditions”</w:t>
        </w:r>
      </w:ins>
      <w:ins w:id="1673" w:author="Editor" w:date="2021-11-23T15:48:00Z">
        <w:r w:rsidRPr="0094090A">
          <w:rPr>
            <w:i/>
            <w:iCs/>
            <w:sz w:val="24"/>
            <w:szCs w:val="24"/>
          </w:rPr>
          <w:t>,</w:t>
        </w:r>
      </w:ins>
      <w:ins w:id="1674" w:author="Editor" w:date="2021-11-23T15:47:00Z">
        <w:r w:rsidRPr="001715B0">
          <w:rPr>
            <w:i/>
            <w:iCs/>
            <w:sz w:val="24"/>
            <w:szCs w:val="24"/>
            <w:rPrChange w:id="1675" w:author="Chamova, Alisa" w:date="2021-11-24T08:24:00Z">
              <w:rPr>
                <w:b w:val="0"/>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76"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77">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78" w:author="Editor" w:date="2021-11-14T15:33:00Z">
            <w:trPr>
              <w:tblHeader/>
              <w:jc w:val="center"/>
            </w:trPr>
          </w:trPrChange>
        </w:trPr>
        <w:tc>
          <w:tcPr>
            <w:tcW w:w="1756" w:type="dxa"/>
            <w:tcPrChange w:id="1679"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80"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81"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82"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83"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84"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85" w:author="Chamova, Alisa" w:date="2021-11-24T08:24:00Z">
                  <w:rPr>
                    <w:sz w:val="19"/>
                    <w:szCs w:val="19"/>
                  </w:rPr>
                </w:rPrChange>
              </w:rPr>
            </w:pPr>
            <w:ins w:id="1686" w:author="CHN" w:date="2021-09-27T22:31:00Z">
              <w:r w:rsidRPr="001715B0">
                <w:rPr>
                  <w:sz w:val="19"/>
                  <w:szCs w:val="19"/>
                  <w:lang w:eastAsia="zh-CN"/>
                </w:rPr>
                <w:t>Other use conditions</w:t>
              </w:r>
            </w:ins>
          </w:p>
        </w:tc>
      </w:tr>
      <w:tr w:rsidR="00DF0AF6" w:rsidRPr="001715B0" w14:paraId="14389969" w14:textId="77777777" w:rsidTr="00CB2D18">
        <w:trPr>
          <w:jc w:val="center"/>
          <w:trPrChange w:id="1687" w:author="Editor" w:date="2021-11-14T15:33:00Z">
            <w:trPr>
              <w:jc w:val="center"/>
            </w:trPr>
          </w:trPrChange>
        </w:trPr>
        <w:tc>
          <w:tcPr>
            <w:tcW w:w="1756" w:type="dxa"/>
            <w:vMerge w:val="restart"/>
            <w:tcPrChange w:id="1688"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89"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90"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1"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92"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1555" w:type="dxa"/>
            <w:tcPrChange w:id="1693"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94" w:author="Editor" w:date="2021-11-14T15:33:00Z">
            <w:trPr>
              <w:jc w:val="center"/>
            </w:trPr>
          </w:trPrChange>
        </w:trPr>
        <w:tc>
          <w:tcPr>
            <w:tcW w:w="1756" w:type="dxa"/>
            <w:vMerge/>
            <w:tcPrChange w:id="1695"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96"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97"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8"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1830" w:type="dxa"/>
            <w:tcPrChange w:id="1699"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0"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701" w:author="Editor" w:date="2021-11-14T15:33:00Z">
            <w:trPr>
              <w:jc w:val="center"/>
            </w:trPr>
          </w:trPrChange>
        </w:trPr>
        <w:tc>
          <w:tcPr>
            <w:tcW w:w="1756" w:type="dxa"/>
            <w:vMerge/>
            <w:tcPrChange w:id="1702"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703"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704" w:author="Andrew Gowans" w:date="2021-05-07T12:45:00Z">
              <w:r w:rsidRPr="001715B0" w:rsidDel="003A57AA">
                <w:rPr>
                  <w:sz w:val="19"/>
                  <w:szCs w:val="19"/>
                </w:rPr>
                <w:delText>Europe</w:delText>
              </w:r>
            </w:del>
            <w:ins w:id="1705" w:author="Andrew Gowans" w:date="2021-05-07T12:45:00Z">
              <w:r w:rsidRPr="001715B0">
                <w:rPr>
                  <w:sz w:val="19"/>
                  <w:szCs w:val="19"/>
                </w:rPr>
                <w:t>CEPT</w:t>
              </w:r>
            </w:ins>
          </w:p>
        </w:tc>
        <w:tc>
          <w:tcPr>
            <w:tcW w:w="2017" w:type="dxa"/>
            <w:tcPrChange w:id="1706"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07"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1830" w:type="dxa"/>
            <w:tcPrChange w:id="1708"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9"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10" w:author="Editor" w:date="2021-11-14T15:35:00Z"/>
        </w:trPr>
        <w:tc>
          <w:tcPr>
            <w:tcW w:w="1756" w:type="dxa"/>
            <w:vMerge/>
          </w:tcPr>
          <w:p w14:paraId="11BD0DB2" w14:textId="77777777" w:rsidR="00DF0AF6" w:rsidRPr="001715B0" w:rsidRDefault="00DF0AF6" w:rsidP="00CB2D18">
            <w:pPr>
              <w:pStyle w:val="Tabletext"/>
              <w:keepNext/>
              <w:keepLines/>
              <w:rPr>
                <w:ins w:id="1711"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12" w:author="Editor" w:date="2021-11-14T15:35:00Z"/>
                <w:sz w:val="19"/>
                <w:szCs w:val="19"/>
              </w:rPr>
            </w:pPr>
            <w:ins w:id="1713"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14" w:author="Editor" w:date="2021-11-14T15:35:00Z"/>
                <w:sz w:val="19"/>
                <w:szCs w:val="19"/>
              </w:rPr>
            </w:pPr>
            <w:ins w:id="1715" w:author="CHN" w:date="2021-11-08T16:56:00Z">
              <w:r w:rsidRPr="001715B0">
                <w:rPr>
                  <w:sz w:val="19"/>
                  <w:szCs w:val="19"/>
                  <w:lang w:eastAsia="zh-CN"/>
                </w:rPr>
                <w:t>2 400-2</w:t>
              </w:r>
            </w:ins>
            <w:ins w:id="1716" w:author="CHN" w:date="2021-11-08T16:57:00Z">
              <w:r w:rsidRPr="001715B0">
                <w:rPr>
                  <w:sz w:val="19"/>
                  <w:szCs w:val="19"/>
                  <w:lang w:eastAsia="zh-CN"/>
                </w:rPr>
                <w:t xml:space="preserve"> </w:t>
              </w:r>
            </w:ins>
            <w:ins w:id="1717" w:author="CHN" w:date="2021-11-08T16:56:00Z">
              <w:r w:rsidRPr="001715B0">
                <w:rPr>
                  <w:sz w:val="19"/>
                  <w:szCs w:val="19"/>
                  <w:lang w:eastAsia="zh-CN"/>
                </w:rPr>
                <w:t>483.</w:t>
              </w:r>
            </w:ins>
            <w:ins w:id="1718" w:author="CHN" w:date="2021-11-08T16:57:00Z">
              <w:r w:rsidRPr="001715B0">
                <w:rPr>
                  <w:sz w:val="19"/>
                  <w:szCs w:val="19"/>
                  <w:lang w:eastAsia="zh-CN"/>
                </w:rPr>
                <w:t>5</w:t>
              </w:r>
            </w:ins>
            <w:ins w:id="1719"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20" w:author="CHN" w:date="2021-11-08T17:52:00Z"/>
                <w:sz w:val="19"/>
                <w:szCs w:val="19"/>
                <w:lang w:eastAsia="zh-CN"/>
              </w:rPr>
            </w:pPr>
            <w:ins w:id="1721" w:author="CHN" w:date="2021-11-08T16:57:00Z">
              <w:r w:rsidRPr="001715B0">
                <w:rPr>
                  <w:sz w:val="19"/>
                  <w:szCs w:val="19"/>
                  <w:lang w:eastAsia="zh-CN"/>
                </w:rPr>
                <w:t>20 dBm (</w:t>
              </w:r>
            </w:ins>
            <w:proofErr w:type="spellStart"/>
            <w:ins w:id="1722" w:author="CHN" w:date="2021-11-08T17:02:00Z">
              <w:r w:rsidRPr="001715B0">
                <w:rPr>
                  <w:sz w:val="19"/>
                  <w:szCs w:val="19"/>
                </w:rPr>
                <w:t>e.i.r.p</w:t>
              </w:r>
              <w:proofErr w:type="spellEnd"/>
              <w:r w:rsidRPr="001715B0">
                <w:rPr>
                  <w:sz w:val="19"/>
                  <w:szCs w:val="19"/>
                </w:rPr>
                <w:t xml:space="preserve">. for </w:t>
              </w:r>
            </w:ins>
            <w:ins w:id="1723" w:author="CHN" w:date="2021-11-08T17:52:00Z">
              <w:r w:rsidRPr="001715B0">
                <w:rPr>
                  <w:sz w:val="19"/>
                  <w:szCs w:val="19"/>
                </w:rPr>
                <w:t xml:space="preserve">integrated </w:t>
              </w:r>
            </w:ins>
            <w:ins w:id="1724" w:author="CHN" w:date="2021-11-08T16:57:00Z">
              <w:r w:rsidRPr="001715B0">
                <w:rPr>
                  <w:sz w:val="19"/>
                  <w:szCs w:val="19"/>
                  <w:lang w:eastAsia="zh-CN"/>
                </w:rPr>
                <w:t>antenna gain</w:t>
              </w:r>
            </w:ins>
            <w:ins w:id="1725"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26" w:author="CHN" w:date="2021-11-08T16:57:00Z">
              <w:r w:rsidRPr="001715B0">
                <w:rPr>
                  <w:sz w:val="19"/>
                  <w:szCs w:val="19"/>
                  <w:lang w:eastAsia="zh-CN"/>
                </w:rPr>
                <w:t>)</w:t>
              </w:r>
            </w:ins>
            <w:ins w:id="1727"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28" w:author="CHN" w:date="2021-11-08T16:58:00Z"/>
                <w:sz w:val="19"/>
                <w:szCs w:val="19"/>
                <w:lang w:eastAsia="zh-CN"/>
              </w:rPr>
            </w:pPr>
            <w:ins w:id="1729"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30" w:author="CHN" w:date="2021-11-08T17:52:00Z"/>
                <w:sz w:val="19"/>
                <w:szCs w:val="19"/>
                <w:lang w:eastAsia="zh-CN"/>
              </w:rPr>
            </w:pPr>
            <w:ins w:id="1731" w:author="CHN" w:date="2021-11-08T16:58:00Z">
              <w:r w:rsidRPr="001715B0">
                <w:rPr>
                  <w:sz w:val="19"/>
                  <w:szCs w:val="19"/>
                  <w:lang w:eastAsia="zh-CN"/>
                </w:rPr>
                <w:t>27 dBm (</w:t>
              </w:r>
            </w:ins>
            <w:proofErr w:type="spellStart"/>
            <w:ins w:id="1732" w:author="CHN" w:date="2021-11-08T17:02:00Z">
              <w:r w:rsidRPr="001715B0">
                <w:rPr>
                  <w:sz w:val="19"/>
                  <w:szCs w:val="19"/>
                </w:rPr>
                <w:t>e.i.r.p</w:t>
              </w:r>
              <w:proofErr w:type="spellEnd"/>
              <w:r w:rsidRPr="001715B0">
                <w:rPr>
                  <w:sz w:val="19"/>
                  <w:szCs w:val="19"/>
                </w:rPr>
                <w:t xml:space="preserve">. for </w:t>
              </w:r>
            </w:ins>
            <w:ins w:id="1733"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34" w:author="Editor" w:date="2021-11-14T15:35:00Z"/>
                <w:sz w:val="19"/>
                <w:szCs w:val="19"/>
              </w:rPr>
            </w:pPr>
            <w:ins w:id="1735"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36"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37" w:author="CHN" w:date="2021-11-08T18:06:00Z"/>
                <w:sz w:val="19"/>
                <w:szCs w:val="19"/>
              </w:rPr>
            </w:pPr>
            <w:ins w:id="1738"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39" w:author="Editor" w:date="2021-11-14T15:35:00Z"/>
                <w:sz w:val="19"/>
                <w:szCs w:val="19"/>
              </w:rPr>
            </w:pPr>
            <w:ins w:id="1740"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21E191E2" w14:textId="77777777" w:rsidTr="00CB2D18">
        <w:trPr>
          <w:jc w:val="center"/>
          <w:trPrChange w:id="1741" w:author="Editor" w:date="2021-11-14T15:33:00Z">
            <w:trPr>
              <w:jc w:val="center"/>
            </w:trPr>
          </w:trPrChange>
        </w:trPr>
        <w:tc>
          <w:tcPr>
            <w:tcW w:w="1756" w:type="dxa"/>
            <w:vMerge/>
            <w:tcPrChange w:id="1742"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43"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proofErr w:type="gramStart"/>
            <w:r w:rsidRPr="001715B0">
              <w:rPr>
                <w:sz w:val="19"/>
                <w:szCs w:val="19"/>
              </w:rPr>
              <w:t>Japan</w:t>
            </w:r>
            <w:ins w:id="1744" w:author="Japan" w:date="2021-05-07T15:35:00Z">
              <w:r w:rsidRPr="001715B0">
                <w:rPr>
                  <w:sz w:val="19"/>
                  <w:szCs w:val="19"/>
                  <w:vertAlign w:val="superscript"/>
                  <w:rPrChange w:id="1745" w:author="Chamova, Alisa" w:date="2021-11-24T08:24:00Z">
                    <w:rPr/>
                  </w:rPrChange>
                </w:rPr>
                <w:t>(</w:t>
              </w:r>
              <w:proofErr w:type="gramEnd"/>
              <w:r w:rsidRPr="001715B0">
                <w:rPr>
                  <w:sz w:val="19"/>
                  <w:szCs w:val="19"/>
                  <w:vertAlign w:val="superscript"/>
                  <w:rPrChange w:id="1746" w:author="Chamova, Alisa" w:date="2021-11-24T08:24:00Z">
                    <w:rPr/>
                  </w:rPrChange>
                </w:rPr>
                <w:t>4)</w:t>
              </w:r>
            </w:ins>
          </w:p>
        </w:tc>
        <w:tc>
          <w:tcPr>
            <w:tcW w:w="2017" w:type="dxa"/>
            <w:tcPrChange w:id="1747"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48"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49" w:name="OLE_LINK9"/>
            <w:bookmarkStart w:id="1750" w:name="OLE_LINK10"/>
            <w:del w:id="1751" w:author="Japan" w:date="2021-05-07T15:35:00Z">
              <w:r w:rsidRPr="001715B0" w:rsidDel="00046602">
                <w:rPr>
                  <w:sz w:val="19"/>
                  <w:szCs w:val="19"/>
                  <w:vertAlign w:val="superscript"/>
                  <w:rPrChange w:id="1752" w:author="Chamova, Alisa" w:date="2021-11-24T08:24:00Z">
                    <w:rPr>
                      <w:vertAlign w:val="superscript"/>
                    </w:rPr>
                  </w:rPrChange>
                </w:rPr>
                <w:delText>(4)</w:delText>
              </w:r>
            </w:del>
            <w:bookmarkEnd w:id="1749"/>
            <w:bookmarkEnd w:id="1750"/>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53" w:author="Japan" w:date="2021-05-07T15:35:00Z">
              <w:r w:rsidRPr="001715B0" w:rsidDel="00046602">
                <w:rPr>
                  <w:sz w:val="19"/>
                  <w:szCs w:val="19"/>
                  <w:vertAlign w:val="superscript"/>
                  <w:rPrChange w:id="1754" w:author="Chamova, Alisa" w:date="2021-11-24T08:24:00Z">
                    <w:rPr>
                      <w:vertAlign w:val="superscript"/>
                    </w:rPr>
                  </w:rPrChange>
                </w:rPr>
                <w:delText>(4)</w:delText>
              </w:r>
            </w:del>
          </w:p>
        </w:tc>
        <w:tc>
          <w:tcPr>
            <w:tcW w:w="1830" w:type="dxa"/>
            <w:tcPrChange w:id="1755"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56" w:name="OLE_LINK17"/>
            <w:bookmarkStart w:id="1757"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56"/>
            <w:bookmarkEnd w:id="1757"/>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58"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59" w:author="Editor" w:date="2021-11-14T15:33:00Z">
            <w:trPr>
              <w:jc w:val="center"/>
            </w:trPr>
          </w:trPrChange>
        </w:trPr>
        <w:tc>
          <w:tcPr>
            <w:tcW w:w="1756" w:type="dxa"/>
            <w:vMerge w:val="restart"/>
            <w:tcPrChange w:id="1760" w:author="Editor" w:date="2021-11-14T15:33:00Z">
              <w:tcPr>
                <w:tcW w:w="1756" w:type="dxa"/>
                <w:vMerge w:val="restart"/>
              </w:tcPr>
            </w:tcPrChange>
          </w:tcPr>
          <w:p w14:paraId="65A6616B" w14:textId="77777777" w:rsidR="00DF0AF6" w:rsidRPr="001715B0" w:rsidRDefault="00DF0AF6" w:rsidP="00CB2D18">
            <w:pPr>
              <w:pStyle w:val="Tabletext"/>
              <w:keepNext/>
              <w:keepLines/>
              <w:rPr>
                <w:ins w:id="1761"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62" w:author="Boris Sorokin" w:date="2021-05-07T15:31:00Z">
              <w:del w:id="1763" w:author="Editor" w:date="2021-11-13T21:16:00Z">
                <w:r w:rsidRPr="001715B0" w:rsidDel="00FB7AED">
                  <w:rPr>
                    <w:sz w:val="19"/>
                    <w:szCs w:val="19"/>
                    <w:vertAlign w:val="superscript"/>
                  </w:rPr>
                  <w:delText>(*)</w:delText>
                </w:r>
              </w:del>
            </w:ins>
          </w:p>
        </w:tc>
        <w:tc>
          <w:tcPr>
            <w:tcW w:w="1630" w:type="dxa"/>
            <w:tcPrChange w:id="1764"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65"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66" w:author="Editor" w:date="2021-11-13T21:17:00Z"/>
                <w:sz w:val="19"/>
                <w:szCs w:val="19"/>
              </w:rPr>
            </w:pPr>
          </w:p>
          <w:p w14:paraId="7C61FE83" w14:textId="362C7F31" w:rsidR="00DF0AF6" w:rsidRPr="001715B0" w:rsidRDefault="00DF0AF6" w:rsidP="00CB2D18">
            <w:pPr>
              <w:pStyle w:val="Tabletext"/>
              <w:keepNext/>
              <w:keepLines/>
              <w:rPr>
                <w:sz w:val="19"/>
                <w:szCs w:val="19"/>
              </w:rPr>
            </w:pPr>
            <w:ins w:id="1767" w:author="Editor" w:date="2021-11-13T21:17:00Z">
              <w:r w:rsidRPr="001715B0">
                <w:rPr>
                  <w:sz w:val="19"/>
                  <w:szCs w:val="19"/>
                  <w:rPrChange w:id="1768" w:author="Chamova, Alisa" w:date="2021-11-24T08:24:00Z">
                    <w:rPr>
                      <w:sz w:val="19"/>
                      <w:szCs w:val="19"/>
                      <w:highlight w:val="yellow"/>
                    </w:rPr>
                  </w:rPrChange>
                </w:rPr>
                <w:t>5</w:t>
              </w:r>
            </w:ins>
            <w:ins w:id="1769" w:author="Fernandez Jimenez, Virginia" w:date="2021-12-02T11:00:00Z">
              <w:r w:rsidR="00B815E2">
                <w:rPr>
                  <w:sz w:val="19"/>
                  <w:szCs w:val="19"/>
                </w:rPr>
                <w:t> </w:t>
              </w:r>
            </w:ins>
            <w:ins w:id="1770" w:author="Editor" w:date="2021-11-13T21:17:00Z">
              <w:r w:rsidRPr="001715B0">
                <w:rPr>
                  <w:sz w:val="19"/>
                  <w:szCs w:val="19"/>
                  <w:rPrChange w:id="1771" w:author="Chamova, Alisa" w:date="2021-11-24T08:24:00Z">
                    <w:rPr>
                      <w:sz w:val="19"/>
                      <w:szCs w:val="19"/>
                      <w:highlight w:val="yellow"/>
                    </w:rPr>
                  </w:rPrChange>
                </w:rPr>
                <w:t>850</w:t>
              </w:r>
            </w:ins>
            <w:ins w:id="1772" w:author="Fernandez Jimenez, Virginia" w:date="2021-12-02T11:00:00Z">
              <w:r w:rsidR="00B815E2">
                <w:rPr>
                  <w:sz w:val="19"/>
                  <w:szCs w:val="19"/>
                </w:rPr>
                <w:t>-</w:t>
              </w:r>
            </w:ins>
            <w:ins w:id="1773" w:author="Editor" w:date="2021-11-13T21:17:00Z">
              <w:r w:rsidRPr="001715B0">
                <w:rPr>
                  <w:sz w:val="19"/>
                  <w:szCs w:val="19"/>
                  <w:rPrChange w:id="1774" w:author="Chamova, Alisa" w:date="2021-11-24T08:24:00Z">
                    <w:rPr>
                      <w:sz w:val="19"/>
                      <w:szCs w:val="19"/>
                      <w:highlight w:val="yellow"/>
                    </w:rPr>
                  </w:rPrChange>
                </w:rPr>
                <w:t>5 895</w:t>
              </w:r>
            </w:ins>
          </w:p>
        </w:tc>
        <w:tc>
          <w:tcPr>
            <w:tcW w:w="2406" w:type="dxa"/>
            <w:tcPrChange w:id="1775"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76"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77" w:author="Limousin, Catherine" w:date="2021-11-25T13:49:00Z">
                  <w:rPr>
                    <w:sz w:val="19"/>
                    <w:szCs w:val="19"/>
                    <w:lang w:val="es-ES"/>
                  </w:rPr>
                </w:rPrChange>
              </w:rPr>
            </w:pPr>
            <w:r w:rsidRPr="00D251B7">
              <w:rPr>
                <w:sz w:val="19"/>
                <w:szCs w:val="19"/>
                <w:lang w:val="fr-FR"/>
                <w:rPrChange w:id="1778" w:author="Limousin, Catherine" w:date="2021-11-25T13:49:00Z">
                  <w:rPr>
                    <w:sz w:val="19"/>
                    <w:szCs w:val="19"/>
                    <w:lang w:val="es-ES"/>
                  </w:rPr>
                </w:rPrChange>
              </w:rPr>
              <w:t xml:space="preserve">0-6 </w:t>
            </w:r>
            <w:proofErr w:type="spellStart"/>
            <w:proofErr w:type="gramStart"/>
            <w:r w:rsidRPr="00D251B7">
              <w:rPr>
                <w:sz w:val="19"/>
                <w:szCs w:val="19"/>
                <w:lang w:val="fr-FR"/>
                <w:rPrChange w:id="1779" w:author="Limousin, Catherine" w:date="2021-11-25T13:49:00Z">
                  <w:rPr>
                    <w:sz w:val="19"/>
                    <w:szCs w:val="19"/>
                    <w:lang w:val="es-ES"/>
                  </w:rPr>
                </w:rPrChange>
              </w:rPr>
              <w:t>dBi</w:t>
            </w:r>
            <w:proofErr w:type="spellEnd"/>
            <w:r w:rsidRPr="00D251B7">
              <w:rPr>
                <w:sz w:val="19"/>
                <w:szCs w:val="19"/>
                <w:vertAlign w:val="superscript"/>
                <w:lang w:val="fr-FR"/>
                <w:rPrChange w:id="1780" w:author="Limousin, Catherine" w:date="2021-11-25T13:49:00Z">
                  <w:rPr>
                    <w:sz w:val="19"/>
                    <w:szCs w:val="19"/>
                    <w:vertAlign w:val="superscript"/>
                    <w:lang w:val="es-ES"/>
                  </w:rPr>
                </w:rPrChange>
              </w:rPr>
              <w:t>(</w:t>
            </w:r>
            <w:proofErr w:type="gramEnd"/>
            <w:r w:rsidRPr="00D251B7">
              <w:rPr>
                <w:sz w:val="19"/>
                <w:szCs w:val="19"/>
                <w:vertAlign w:val="superscript"/>
                <w:lang w:val="fr-FR"/>
                <w:rPrChange w:id="1781" w:author="Limousin, Catherine" w:date="2021-11-25T13:49:00Z">
                  <w:rPr>
                    <w:sz w:val="19"/>
                    <w:szCs w:val="19"/>
                    <w:vertAlign w:val="superscript"/>
                    <w:lang w:val="es-ES"/>
                  </w:rPr>
                </w:rPrChange>
              </w:rPr>
              <w:t>1)</w:t>
            </w:r>
            <w:r w:rsidRPr="00D251B7">
              <w:rPr>
                <w:sz w:val="19"/>
                <w:szCs w:val="19"/>
                <w:lang w:val="fr-FR"/>
                <w:rPrChange w:id="1782" w:author="Limousin, Catherine" w:date="2021-11-25T13:49:00Z">
                  <w:rPr>
                    <w:sz w:val="19"/>
                    <w:szCs w:val="19"/>
                    <w:lang w:val="es-ES"/>
                  </w:rPr>
                </w:rPrChange>
              </w:rPr>
              <w:t xml:space="preserve"> (Omni)</w:t>
            </w:r>
            <w:r w:rsidRPr="00D251B7">
              <w:rPr>
                <w:sz w:val="19"/>
                <w:szCs w:val="19"/>
                <w:lang w:val="fr-FR"/>
                <w:rPrChange w:id="1783"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84" w:author="Limousin, Catherine" w:date="2021-11-25T13:49:00Z">
                  <w:rPr>
                    <w:sz w:val="19"/>
                    <w:szCs w:val="19"/>
                    <w:lang w:val="es-ES"/>
                  </w:rPr>
                </w:rPrChange>
              </w:rPr>
            </w:pPr>
            <w:r w:rsidRPr="00D251B7">
              <w:rPr>
                <w:sz w:val="19"/>
                <w:szCs w:val="19"/>
                <w:lang w:val="fr-FR"/>
                <w:rPrChange w:id="1785" w:author="Limousin, Catherine" w:date="2021-11-25T13:49:00Z">
                  <w:rPr>
                    <w:sz w:val="19"/>
                    <w:szCs w:val="19"/>
                    <w:lang w:val="es-ES"/>
                  </w:rPr>
                </w:rPrChange>
              </w:rPr>
              <w:t xml:space="preserve">0-6 </w:t>
            </w:r>
            <w:proofErr w:type="spellStart"/>
            <w:proofErr w:type="gramStart"/>
            <w:r w:rsidRPr="00D251B7">
              <w:rPr>
                <w:sz w:val="19"/>
                <w:szCs w:val="19"/>
                <w:lang w:val="fr-FR"/>
                <w:rPrChange w:id="1786" w:author="Limousin, Catherine" w:date="2021-11-25T13:49:00Z">
                  <w:rPr>
                    <w:sz w:val="19"/>
                    <w:szCs w:val="19"/>
                    <w:lang w:val="es-ES"/>
                  </w:rPr>
                </w:rPrChange>
              </w:rPr>
              <w:t>dBi</w:t>
            </w:r>
            <w:proofErr w:type="spellEnd"/>
            <w:r w:rsidRPr="00D251B7">
              <w:rPr>
                <w:sz w:val="19"/>
                <w:szCs w:val="19"/>
                <w:vertAlign w:val="superscript"/>
                <w:lang w:val="fr-FR"/>
                <w:rPrChange w:id="1787" w:author="Limousin, Catherine" w:date="2021-11-25T13:49:00Z">
                  <w:rPr>
                    <w:sz w:val="19"/>
                    <w:szCs w:val="19"/>
                    <w:vertAlign w:val="superscript"/>
                    <w:lang w:val="es-ES"/>
                  </w:rPr>
                </w:rPrChange>
              </w:rPr>
              <w:t>(</w:t>
            </w:r>
            <w:proofErr w:type="gramEnd"/>
            <w:r w:rsidRPr="00D251B7">
              <w:rPr>
                <w:sz w:val="19"/>
                <w:szCs w:val="19"/>
                <w:vertAlign w:val="superscript"/>
                <w:lang w:val="fr-FR"/>
                <w:rPrChange w:id="1788" w:author="Limousin, Catherine" w:date="2021-11-25T13:49:00Z">
                  <w:rPr>
                    <w:sz w:val="19"/>
                    <w:szCs w:val="19"/>
                    <w:vertAlign w:val="superscript"/>
                    <w:lang w:val="es-ES"/>
                  </w:rPr>
                </w:rPrChange>
              </w:rPr>
              <w:t>1)</w:t>
            </w:r>
            <w:r w:rsidRPr="00D251B7">
              <w:rPr>
                <w:sz w:val="19"/>
                <w:szCs w:val="19"/>
                <w:lang w:val="fr-FR"/>
                <w:rPrChange w:id="1789" w:author="Limousin, Catherine" w:date="2021-11-25T13:49:00Z">
                  <w:rPr>
                    <w:sz w:val="19"/>
                    <w:szCs w:val="19"/>
                    <w:lang w:val="es-ES"/>
                  </w:rPr>
                </w:rPrChange>
              </w:rPr>
              <w:t xml:space="preserve"> (Omni)</w:t>
            </w:r>
            <w:r w:rsidRPr="00D251B7">
              <w:rPr>
                <w:sz w:val="19"/>
                <w:szCs w:val="19"/>
                <w:lang w:val="fr-FR"/>
                <w:rPrChange w:id="1790"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91" w:author="Limousin, Catherine" w:date="2021-11-25T13:49:00Z">
                  <w:rPr>
                    <w:sz w:val="19"/>
                    <w:szCs w:val="19"/>
                    <w:lang w:val="es-ES"/>
                  </w:rPr>
                </w:rPrChange>
              </w:rPr>
            </w:pPr>
            <w:r w:rsidRPr="00D251B7">
              <w:rPr>
                <w:sz w:val="19"/>
                <w:szCs w:val="19"/>
                <w:lang w:val="fr-FR"/>
                <w:rPrChange w:id="1792" w:author="Limousin, Catherine" w:date="2021-11-25T13:49:00Z">
                  <w:rPr>
                    <w:sz w:val="19"/>
                    <w:szCs w:val="19"/>
                    <w:lang w:val="es-ES"/>
                  </w:rPr>
                </w:rPrChange>
              </w:rPr>
              <w:t xml:space="preserve">0-6 </w:t>
            </w:r>
            <w:proofErr w:type="spellStart"/>
            <w:proofErr w:type="gramStart"/>
            <w:r w:rsidRPr="00D251B7">
              <w:rPr>
                <w:sz w:val="19"/>
                <w:szCs w:val="19"/>
                <w:lang w:val="fr-FR"/>
                <w:rPrChange w:id="1793" w:author="Limousin, Catherine" w:date="2021-11-25T13:49:00Z">
                  <w:rPr>
                    <w:sz w:val="19"/>
                    <w:szCs w:val="19"/>
                    <w:lang w:val="es-ES"/>
                  </w:rPr>
                </w:rPrChange>
              </w:rPr>
              <w:t>dBi</w:t>
            </w:r>
            <w:proofErr w:type="spellEnd"/>
            <w:r w:rsidRPr="00D251B7">
              <w:rPr>
                <w:sz w:val="19"/>
                <w:szCs w:val="19"/>
                <w:vertAlign w:val="superscript"/>
                <w:lang w:val="fr-FR"/>
                <w:rPrChange w:id="1794" w:author="Limousin, Catherine" w:date="2021-11-25T13:49:00Z">
                  <w:rPr>
                    <w:sz w:val="19"/>
                    <w:szCs w:val="19"/>
                    <w:vertAlign w:val="superscript"/>
                    <w:lang w:val="es-ES"/>
                  </w:rPr>
                </w:rPrChange>
              </w:rPr>
              <w:t>(</w:t>
            </w:r>
            <w:proofErr w:type="gramEnd"/>
            <w:r w:rsidRPr="00D251B7">
              <w:rPr>
                <w:sz w:val="19"/>
                <w:szCs w:val="19"/>
                <w:vertAlign w:val="superscript"/>
                <w:lang w:val="fr-FR"/>
                <w:rPrChange w:id="1795" w:author="Limousin, Catherine" w:date="2021-11-25T13:49:00Z">
                  <w:rPr>
                    <w:sz w:val="19"/>
                    <w:szCs w:val="19"/>
                    <w:vertAlign w:val="superscript"/>
                    <w:lang w:val="es-ES"/>
                  </w:rPr>
                </w:rPrChange>
              </w:rPr>
              <w:t>1)</w:t>
            </w:r>
            <w:r w:rsidRPr="00D251B7">
              <w:rPr>
                <w:sz w:val="19"/>
                <w:szCs w:val="19"/>
                <w:lang w:val="fr-FR"/>
                <w:rPrChange w:id="1796" w:author="Limousin, Catherine" w:date="2021-11-25T13:49:00Z">
                  <w:rPr>
                    <w:sz w:val="19"/>
                    <w:szCs w:val="19"/>
                    <w:lang w:val="es-ES"/>
                  </w:rPr>
                </w:rPrChange>
              </w:rPr>
              <w:t xml:space="preserve"> (Omni)</w:t>
            </w:r>
            <w:r w:rsidRPr="00D251B7">
              <w:rPr>
                <w:sz w:val="19"/>
                <w:szCs w:val="19"/>
                <w:lang w:val="fr-FR"/>
                <w:rPrChange w:id="1797"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1555" w:type="dxa"/>
            <w:tcPrChange w:id="1798"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99" w:author="Editor" w:date="2021-11-14T15:33:00Z">
            <w:trPr>
              <w:jc w:val="center"/>
            </w:trPr>
          </w:trPrChange>
        </w:trPr>
        <w:tc>
          <w:tcPr>
            <w:tcW w:w="1756" w:type="dxa"/>
            <w:vMerge/>
            <w:tcPrChange w:id="1800"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801"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802"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803"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1830" w:type="dxa"/>
            <w:tcPrChange w:id="1804"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805"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806" w:author="Editor" w:date="2021-11-14T15:33:00Z">
            <w:trPr>
              <w:jc w:val="center"/>
            </w:trPr>
          </w:trPrChange>
        </w:trPr>
        <w:tc>
          <w:tcPr>
            <w:tcW w:w="1756" w:type="dxa"/>
            <w:vMerge/>
            <w:tcBorders>
              <w:bottom w:val="nil"/>
            </w:tcBorders>
            <w:tcPrChange w:id="1807"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808"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809" w:author="Andrew Gowans" w:date="2021-05-07T12:46:00Z">
              <w:r w:rsidRPr="001715B0" w:rsidDel="003A57AA">
                <w:rPr>
                  <w:sz w:val="19"/>
                  <w:szCs w:val="19"/>
                </w:rPr>
                <w:delText>Europe</w:delText>
              </w:r>
            </w:del>
            <w:proofErr w:type="gramStart"/>
            <w:ins w:id="1810" w:author="Andrew Gowans" w:date="2021-05-07T12:46:00Z">
              <w:r w:rsidRPr="001715B0">
                <w:rPr>
                  <w:sz w:val="19"/>
                  <w:szCs w:val="19"/>
                </w:rPr>
                <w:t>CEPT</w:t>
              </w:r>
            </w:ins>
            <w:ins w:id="1811" w:author="Editor" w:date="2021-11-13T20:06:00Z">
              <w:r w:rsidRPr="001715B0">
                <w:rPr>
                  <w:sz w:val="19"/>
                  <w:szCs w:val="19"/>
                  <w:vertAlign w:val="superscript"/>
                  <w:rPrChange w:id="1812" w:author="Chamova, Alisa" w:date="2021-11-24T08:24:00Z">
                    <w:rPr>
                      <w:sz w:val="19"/>
                      <w:szCs w:val="19"/>
                    </w:rPr>
                  </w:rPrChange>
                </w:rPr>
                <w:t>(</w:t>
              </w:r>
              <w:proofErr w:type="gramEnd"/>
              <w:r w:rsidRPr="001715B0">
                <w:rPr>
                  <w:sz w:val="19"/>
                  <w:szCs w:val="19"/>
                  <w:vertAlign w:val="superscript"/>
                  <w:rPrChange w:id="1813" w:author="Chamova, Alisa" w:date="2021-11-24T08:24:00Z">
                    <w:rPr>
                      <w:sz w:val="19"/>
                      <w:szCs w:val="19"/>
                    </w:rPr>
                  </w:rPrChange>
                </w:rPr>
                <w:t>16)</w:t>
              </w:r>
            </w:ins>
          </w:p>
        </w:tc>
        <w:tc>
          <w:tcPr>
            <w:tcW w:w="2017" w:type="dxa"/>
            <w:tcBorders>
              <w:bottom w:val="single" w:sz="4" w:space="0" w:color="auto"/>
            </w:tcBorders>
            <w:tcPrChange w:id="1814"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15"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16" w:author="Editor" w:date="2021-11-13T19:58:00Z">
              <w:r w:rsidRPr="001715B0">
                <w:rPr>
                  <w:sz w:val="19"/>
                  <w:szCs w:val="19"/>
                  <w:rPrChange w:id="1817" w:author="Chamova, Alisa" w:date="2021-11-24T08:24:00Z">
                    <w:rPr>
                      <w:rFonts w:eastAsiaTheme="minorEastAsia"/>
                      <w:color w:val="50555E"/>
                      <w:sz w:val="22"/>
                      <w:szCs w:val="22"/>
                      <w:lang w:val="en-US" w:eastAsia="zh-CN"/>
                    </w:rPr>
                  </w:rPrChange>
                </w:rPr>
                <w:t>5 945</w:t>
              </w:r>
              <w:r w:rsidRPr="001715B0">
                <w:rPr>
                  <w:sz w:val="19"/>
                  <w:szCs w:val="19"/>
                  <w:rPrChange w:id="1818" w:author="Chamova, Alisa" w:date="2021-11-24T08:24:00Z">
                    <w:rPr>
                      <w:rFonts w:eastAsiaTheme="minorEastAsia"/>
                      <w:color w:val="B5082D"/>
                      <w:sz w:val="22"/>
                      <w:szCs w:val="22"/>
                      <w:lang w:val="en-US" w:eastAsia="zh-CN"/>
                    </w:rPr>
                  </w:rPrChange>
                </w:rPr>
                <w:t>-</w:t>
              </w:r>
              <w:r w:rsidRPr="001715B0">
                <w:rPr>
                  <w:sz w:val="19"/>
                  <w:szCs w:val="19"/>
                  <w:rPrChange w:id="1819"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20"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21" w:author="Editor" w:date="2021-11-13T19:59:00Z"/>
                <w:sz w:val="14"/>
                <w:szCs w:val="14"/>
              </w:rPr>
              <w:pPrChange w:id="1822"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23" w:author="Editor" w:date="2021-11-13T19:59:00Z">
              <w:r w:rsidRPr="001715B0">
                <w:rPr>
                  <w:color w:val="50555E"/>
                  <w:sz w:val="19"/>
                  <w:szCs w:val="19"/>
                  <w:rPrChange w:id="1824" w:author="Chamova, Alisa" w:date="2021-11-24T08:24:00Z">
                    <w:rPr>
                      <w:color w:val="50555E"/>
                      <w:sz w:val="22"/>
                      <w:szCs w:val="22"/>
                    </w:rPr>
                  </w:rPrChange>
                </w:rPr>
                <w:t xml:space="preserve">200 </w:t>
              </w:r>
              <w:proofErr w:type="spellStart"/>
              <w:r w:rsidRPr="001715B0">
                <w:rPr>
                  <w:color w:val="50555E"/>
                  <w:sz w:val="19"/>
                  <w:szCs w:val="19"/>
                  <w:rPrChange w:id="1825" w:author="Chamova, Alisa" w:date="2021-11-24T08:24:00Z">
                    <w:rPr>
                      <w:color w:val="50555E"/>
                      <w:sz w:val="22"/>
                      <w:szCs w:val="22"/>
                    </w:rPr>
                  </w:rPrChange>
                </w:rPr>
                <w:t>mW</w:t>
              </w:r>
              <w:proofErr w:type="spellEnd"/>
              <w:r w:rsidRPr="001715B0">
                <w:rPr>
                  <w:color w:val="50555E"/>
                  <w:sz w:val="19"/>
                  <w:szCs w:val="19"/>
                  <w:rPrChange w:id="1826" w:author="Chamova, Alisa" w:date="2021-11-24T08:24:00Z">
                    <w:rPr>
                      <w:color w:val="50555E"/>
                      <w:sz w:val="22"/>
                      <w:szCs w:val="22"/>
                    </w:rPr>
                  </w:rPrChange>
                </w:rPr>
                <w:t xml:space="preserve"> (</w:t>
              </w:r>
              <w:proofErr w:type="spellStart"/>
              <w:proofErr w:type="gramStart"/>
              <w:r w:rsidRPr="001715B0">
                <w:rPr>
                  <w:color w:val="50555E"/>
                  <w:sz w:val="19"/>
                  <w:szCs w:val="19"/>
                  <w:rPrChange w:id="1827" w:author="Chamova, Alisa" w:date="2021-11-24T08:24:00Z">
                    <w:rPr>
                      <w:color w:val="50555E"/>
                      <w:sz w:val="22"/>
                      <w:szCs w:val="22"/>
                    </w:rPr>
                  </w:rPrChange>
                </w:rPr>
                <w:t>e.i.r.p</w:t>
              </w:r>
              <w:proofErr w:type="spellEnd"/>
              <w:r w:rsidRPr="001715B0">
                <w:rPr>
                  <w:color w:val="50555E"/>
                  <w:sz w:val="19"/>
                  <w:szCs w:val="19"/>
                  <w:rPrChange w:id="1828" w:author="Chamova, Alisa" w:date="2021-11-24T08:24:00Z">
                    <w:rPr>
                      <w:color w:val="50555E"/>
                      <w:sz w:val="22"/>
                      <w:szCs w:val="22"/>
                    </w:rPr>
                  </w:rPrChange>
                </w:rPr>
                <w:t>.)</w:t>
              </w:r>
              <w:r w:rsidRPr="001715B0">
                <w:rPr>
                  <w:color w:val="50555E"/>
                  <w:sz w:val="14"/>
                  <w:szCs w:val="14"/>
                  <w:vertAlign w:val="superscript"/>
                  <w:rPrChange w:id="1829" w:author="Chamova, Alisa" w:date="2021-11-24T08:24:00Z">
                    <w:rPr>
                      <w:color w:val="50555E"/>
                      <w:sz w:val="14"/>
                      <w:szCs w:val="14"/>
                    </w:rPr>
                  </w:rPrChange>
                </w:rPr>
                <w:t>(</w:t>
              </w:r>
              <w:proofErr w:type="gramEnd"/>
              <w:r w:rsidRPr="001715B0">
                <w:rPr>
                  <w:color w:val="50555E"/>
                  <w:sz w:val="14"/>
                  <w:szCs w:val="14"/>
                  <w:vertAlign w:val="superscript"/>
                  <w:rPrChange w:id="1830" w:author="Chamova, Alisa" w:date="2021-11-24T08:24:00Z">
                    <w:rPr>
                      <w:color w:val="50555E"/>
                      <w:sz w:val="14"/>
                      <w:szCs w:val="14"/>
                    </w:rPr>
                  </w:rPrChange>
                </w:rPr>
                <w:t>1</w:t>
              </w:r>
            </w:ins>
            <w:ins w:id="1831" w:author="Editor" w:date="2021-11-13T20:07:00Z">
              <w:r w:rsidRPr="001715B0">
                <w:rPr>
                  <w:color w:val="50555E"/>
                  <w:sz w:val="14"/>
                  <w:szCs w:val="14"/>
                  <w:vertAlign w:val="superscript"/>
                  <w:rPrChange w:id="1832" w:author="Chamova, Alisa" w:date="2021-11-24T08:24:00Z">
                    <w:rPr>
                      <w:color w:val="50555E"/>
                      <w:sz w:val="14"/>
                      <w:szCs w:val="14"/>
                      <w:highlight w:val="green"/>
                    </w:rPr>
                  </w:rPrChange>
                </w:rPr>
                <w:t>7</w:t>
              </w:r>
            </w:ins>
            <w:ins w:id="1833" w:author="Editor" w:date="2021-11-13T19:59:00Z">
              <w:r w:rsidRPr="001715B0">
                <w:rPr>
                  <w:color w:val="50555E"/>
                  <w:sz w:val="14"/>
                  <w:szCs w:val="14"/>
                  <w:vertAlign w:val="superscript"/>
                  <w:rPrChange w:id="1834"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35" w:author="Editor" w:date="2021-11-13T19:59:00Z">
              <w:r w:rsidRPr="001715B0">
                <w:rPr>
                  <w:color w:val="50555E"/>
                  <w:sz w:val="19"/>
                  <w:szCs w:val="19"/>
                  <w:rPrChange w:id="1836" w:author="Chamova, Alisa" w:date="2021-11-24T08:24:00Z">
                    <w:rPr>
                      <w:color w:val="50555E"/>
                      <w:sz w:val="22"/>
                      <w:szCs w:val="22"/>
                    </w:rPr>
                  </w:rPrChange>
                </w:rPr>
                <w:t>25mW (</w:t>
              </w:r>
              <w:proofErr w:type="spellStart"/>
              <w:proofErr w:type="gramStart"/>
              <w:r w:rsidRPr="001715B0">
                <w:rPr>
                  <w:color w:val="50555E"/>
                  <w:sz w:val="19"/>
                  <w:szCs w:val="19"/>
                  <w:rPrChange w:id="1837" w:author="Chamova, Alisa" w:date="2021-11-24T08:24:00Z">
                    <w:rPr>
                      <w:color w:val="50555E"/>
                      <w:sz w:val="22"/>
                      <w:szCs w:val="22"/>
                    </w:rPr>
                  </w:rPrChange>
                </w:rPr>
                <w:t>e.i.r.p</w:t>
              </w:r>
              <w:proofErr w:type="spellEnd"/>
              <w:r w:rsidRPr="001715B0">
                <w:rPr>
                  <w:color w:val="50555E"/>
                  <w:sz w:val="19"/>
                  <w:szCs w:val="19"/>
                  <w:rPrChange w:id="1838" w:author="Chamova, Alisa" w:date="2021-11-24T08:24:00Z">
                    <w:rPr>
                      <w:color w:val="50555E"/>
                      <w:sz w:val="22"/>
                      <w:szCs w:val="22"/>
                    </w:rPr>
                  </w:rPrChange>
                </w:rPr>
                <w:t>.)</w:t>
              </w:r>
              <w:r w:rsidRPr="001715B0">
                <w:rPr>
                  <w:color w:val="50555E"/>
                  <w:sz w:val="14"/>
                  <w:szCs w:val="14"/>
                  <w:vertAlign w:val="superscript"/>
                  <w:rPrChange w:id="1839" w:author="Chamova, Alisa" w:date="2021-11-24T08:24:00Z">
                    <w:rPr>
                      <w:color w:val="50555E"/>
                      <w:sz w:val="14"/>
                      <w:szCs w:val="14"/>
                    </w:rPr>
                  </w:rPrChange>
                </w:rPr>
                <w:t>(</w:t>
              </w:r>
              <w:proofErr w:type="gramEnd"/>
              <w:r w:rsidRPr="001715B0">
                <w:rPr>
                  <w:color w:val="50555E"/>
                  <w:sz w:val="14"/>
                  <w:szCs w:val="14"/>
                  <w:vertAlign w:val="superscript"/>
                  <w:rPrChange w:id="1840" w:author="Chamova, Alisa" w:date="2021-11-24T08:24:00Z">
                    <w:rPr>
                      <w:color w:val="50555E"/>
                      <w:sz w:val="14"/>
                      <w:szCs w:val="14"/>
                    </w:rPr>
                  </w:rPrChange>
                </w:rPr>
                <w:t>1</w:t>
              </w:r>
            </w:ins>
            <w:ins w:id="1841" w:author="Editor" w:date="2021-11-13T20:07:00Z">
              <w:r w:rsidRPr="001715B0">
                <w:rPr>
                  <w:color w:val="50555E"/>
                  <w:sz w:val="14"/>
                  <w:szCs w:val="14"/>
                  <w:vertAlign w:val="superscript"/>
                  <w:rPrChange w:id="1842" w:author="Chamova, Alisa" w:date="2021-11-24T08:24:00Z">
                    <w:rPr>
                      <w:color w:val="50555E"/>
                      <w:sz w:val="14"/>
                      <w:szCs w:val="14"/>
                      <w:highlight w:val="green"/>
                    </w:rPr>
                  </w:rPrChange>
                </w:rPr>
                <w:t>8</w:t>
              </w:r>
            </w:ins>
            <w:ins w:id="1843" w:author="Editor" w:date="2021-11-13T19:59:00Z">
              <w:r w:rsidRPr="001715B0">
                <w:rPr>
                  <w:color w:val="50555E"/>
                  <w:sz w:val="14"/>
                  <w:szCs w:val="14"/>
                  <w:vertAlign w:val="superscript"/>
                  <w:rPrChange w:id="1844"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45"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46"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47" w:author="CHN" w:date="2021-09-27T22:40:00Z">
              <w:r w:rsidRPr="001715B0">
                <w:rPr>
                  <w:sz w:val="19"/>
                  <w:szCs w:val="19"/>
                </w:rPr>
                <w:t>O</w:t>
              </w:r>
            </w:ins>
            <w:ins w:id="1848"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49"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50"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51" w:author="CHN" w:date="2021-11-08T17:53:00Z"/>
                <w:sz w:val="19"/>
                <w:szCs w:val="19"/>
              </w:rPr>
            </w:pPr>
            <w:ins w:id="1852"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53" w:author="CHN" w:date="2021-11-08T17:53:00Z">
              <w:r w:rsidRPr="001715B0">
                <w:rPr>
                  <w:sz w:val="19"/>
                  <w:szCs w:val="19"/>
                </w:rPr>
                <w:t>10</w:t>
              </w:r>
            </w:ins>
            <w:ins w:id="1854" w:author="ITU - LRT -" w:date="2021-11-08T16:34:00Z">
              <w:r w:rsidRPr="001715B0">
                <w:rPr>
                  <w:sz w:val="19"/>
                  <w:szCs w:val="19"/>
                </w:rPr>
                <w:t> </w:t>
              </w:r>
            </w:ins>
            <w:ins w:id="1855"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56" w:author="CHN" w:date="2021-11-08T17:39:00Z"/>
                <w:sz w:val="19"/>
                <w:szCs w:val="19"/>
                <w:lang w:eastAsia="zh-CN"/>
              </w:rPr>
            </w:pPr>
            <w:ins w:id="1857" w:author="CHN" w:date="2021-11-08T17:39:00Z">
              <w:r w:rsidRPr="001715B0">
                <w:rPr>
                  <w:sz w:val="19"/>
                  <w:szCs w:val="19"/>
                  <w:lang w:eastAsia="zh-CN"/>
                </w:rPr>
                <w:t>Indoor use only</w:t>
              </w:r>
            </w:ins>
            <w:ins w:id="1858" w:author="CHN" w:date="2021-11-08T17:41:00Z">
              <w:r w:rsidRPr="001715B0">
                <w:rPr>
                  <w:sz w:val="19"/>
                  <w:szCs w:val="19"/>
                  <w:lang w:eastAsia="zh-CN"/>
                </w:rPr>
                <w:t xml:space="preserve"> </w:t>
              </w:r>
            </w:ins>
            <w:ins w:id="1859" w:author="CHN" w:date="2021-11-08T17:40:00Z">
              <w:r w:rsidRPr="001715B0">
                <w:rPr>
                  <w:sz w:val="19"/>
                  <w:szCs w:val="19"/>
                  <w:lang w:eastAsia="zh-CN"/>
                </w:rPr>
                <w:t>(use within ve</w:t>
              </w:r>
            </w:ins>
            <w:ins w:id="1860" w:author="CHN" w:date="2021-11-08T17:41:00Z">
              <w:r w:rsidRPr="001715B0">
                <w:rPr>
                  <w:sz w:val="19"/>
                  <w:szCs w:val="19"/>
                  <w:lang w:eastAsia="zh-CN"/>
                </w:rPr>
                <w:t>hicle is prohibited</w:t>
              </w:r>
            </w:ins>
            <w:ins w:id="1861" w:author="CHN" w:date="2021-11-08T17:40:00Z">
              <w:r w:rsidRPr="001715B0">
                <w:rPr>
                  <w:sz w:val="19"/>
                  <w:szCs w:val="19"/>
                  <w:lang w:eastAsia="zh-CN"/>
                </w:rPr>
                <w:t>)</w:t>
              </w:r>
            </w:ins>
            <w:ins w:id="1862"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63" w:author="CHN" w:date="2021-11-08T17:05:00Z"/>
                <w:sz w:val="19"/>
                <w:szCs w:val="19"/>
                <w:lang w:eastAsia="zh-CN"/>
              </w:rPr>
            </w:pPr>
            <w:ins w:id="1864" w:author="CHN" w:date="2021-11-08T17:54:00Z">
              <w:r w:rsidRPr="001715B0">
                <w:rPr>
                  <w:sz w:val="19"/>
                  <w:szCs w:val="19"/>
                  <w:lang w:eastAsia="zh-CN"/>
                </w:rPr>
                <w:t>5</w:t>
              </w:r>
            </w:ins>
            <w:ins w:id="1865" w:author="ITU - LRT -" w:date="2021-11-08T16:34:00Z">
              <w:r w:rsidRPr="001715B0">
                <w:rPr>
                  <w:sz w:val="19"/>
                  <w:szCs w:val="19"/>
                  <w:lang w:eastAsia="zh-CN"/>
                </w:rPr>
                <w:t> </w:t>
              </w:r>
            </w:ins>
            <w:ins w:id="1866" w:author="CHN" w:date="2021-11-08T17:54:00Z">
              <w:r w:rsidRPr="001715B0">
                <w:rPr>
                  <w:sz w:val="19"/>
                  <w:szCs w:val="19"/>
                  <w:lang w:eastAsia="zh-CN"/>
                </w:rPr>
                <w:t>250-5</w:t>
              </w:r>
            </w:ins>
            <w:ins w:id="1867" w:author="ITU - LRT -" w:date="2021-11-08T16:34:00Z">
              <w:r w:rsidRPr="001715B0">
                <w:rPr>
                  <w:sz w:val="19"/>
                  <w:szCs w:val="19"/>
                  <w:lang w:eastAsia="zh-CN"/>
                </w:rPr>
                <w:t> </w:t>
              </w:r>
            </w:ins>
            <w:ins w:id="1868" w:author="CHN" w:date="2021-11-08T17:54:00Z">
              <w:r w:rsidRPr="001715B0">
                <w:rPr>
                  <w:sz w:val="19"/>
                  <w:szCs w:val="19"/>
                  <w:lang w:eastAsia="zh-CN"/>
                </w:rPr>
                <w:t>350</w:t>
              </w:r>
            </w:ins>
            <w:ins w:id="1869" w:author="ITU - LRT -" w:date="2021-11-08T16:34:00Z">
              <w:r w:rsidRPr="001715B0">
                <w:rPr>
                  <w:sz w:val="19"/>
                  <w:szCs w:val="19"/>
                  <w:lang w:eastAsia="zh-CN"/>
                </w:rPr>
                <w:t> </w:t>
              </w:r>
            </w:ins>
            <w:ins w:id="1870" w:author="CHN" w:date="2021-11-08T17:54:00Z">
              <w:r w:rsidRPr="001715B0">
                <w:rPr>
                  <w:sz w:val="19"/>
                  <w:szCs w:val="19"/>
                  <w:lang w:eastAsia="zh-CN"/>
                </w:rPr>
                <w:t xml:space="preserve">MHz, TPC and </w:t>
              </w:r>
            </w:ins>
            <w:ins w:id="1871" w:author="CHN" w:date="2021-11-08T17:03:00Z">
              <w:r w:rsidRPr="001715B0">
                <w:rPr>
                  <w:sz w:val="19"/>
                  <w:szCs w:val="19"/>
                  <w:lang w:eastAsia="zh-CN"/>
                </w:rPr>
                <w:t>DFS</w:t>
              </w:r>
            </w:ins>
            <w:ins w:id="1872" w:author="CHN" w:date="2021-11-08T17:04:00Z">
              <w:r w:rsidRPr="001715B0">
                <w:rPr>
                  <w:sz w:val="19"/>
                  <w:szCs w:val="19"/>
                  <w:lang w:eastAsia="zh-CN"/>
                </w:rPr>
                <w:t xml:space="preserve"> </w:t>
              </w:r>
            </w:ins>
            <w:ins w:id="1873" w:author="CHN" w:date="2021-11-08T17:54:00Z">
              <w:r w:rsidRPr="001715B0">
                <w:rPr>
                  <w:sz w:val="19"/>
                  <w:szCs w:val="19"/>
                  <w:lang w:eastAsia="zh-CN"/>
                </w:rPr>
                <w:t>are</w:t>
              </w:r>
            </w:ins>
            <w:ins w:id="1874" w:author="CHN" w:date="2021-11-08T17:03:00Z">
              <w:r w:rsidRPr="001715B0">
                <w:rPr>
                  <w:sz w:val="19"/>
                  <w:szCs w:val="19"/>
                  <w:lang w:eastAsia="zh-CN"/>
                </w:rPr>
                <w:t xml:space="preserve"> mandatory</w:t>
              </w:r>
            </w:ins>
            <w:ins w:id="1875" w:author="CHN" w:date="2021-11-08T17:05:00Z">
              <w:r w:rsidRPr="001715B0">
                <w:rPr>
                  <w:sz w:val="19"/>
                  <w:szCs w:val="19"/>
                  <w:lang w:eastAsia="zh-CN"/>
                </w:rPr>
                <w:t>.</w:t>
              </w:r>
            </w:ins>
          </w:p>
          <w:p w14:paraId="6DD16757" w14:textId="77777777" w:rsidR="00DF0AF6" w:rsidRPr="001715B0" w:rsidRDefault="00DF0AF6" w:rsidP="00CB2D18">
            <w:pPr>
              <w:pStyle w:val="Tabletext"/>
              <w:rPr>
                <w:ins w:id="1876" w:author="CHN" w:date="2021-11-08T17:04:00Z"/>
                <w:sz w:val="19"/>
                <w:szCs w:val="19"/>
                <w:lang w:eastAsia="zh-CN"/>
              </w:rPr>
            </w:pPr>
            <w:ins w:id="1877"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78"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79"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80" w:author="CHN" w:date="2021-11-08T17:56:00Z"/>
                <w:sz w:val="19"/>
                <w:szCs w:val="19"/>
              </w:rPr>
            </w:pPr>
            <w:ins w:id="1881"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82" w:author="CHN" w:date="2021-11-08T17:56:00Z">
              <w:r w:rsidRPr="001715B0">
                <w:rPr>
                  <w:sz w:val="19"/>
                  <w:szCs w:val="19"/>
                </w:rPr>
                <w:t>19</w:t>
              </w:r>
            </w:ins>
            <w:ins w:id="1883" w:author="ITU - LRT -" w:date="2021-11-08T16:34:00Z">
              <w:r w:rsidRPr="001715B0">
                <w:rPr>
                  <w:sz w:val="19"/>
                  <w:szCs w:val="19"/>
                </w:rPr>
                <w:t> </w:t>
              </w:r>
            </w:ins>
            <w:ins w:id="1884"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85" w:author="CHN" w:date="2021-11-08T18:07:00Z"/>
                <w:sz w:val="19"/>
                <w:szCs w:val="19"/>
              </w:rPr>
            </w:pPr>
            <w:ins w:id="1886"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87"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3CA7482B" w14:textId="77777777" w:rsidTr="00CB2D18">
        <w:trPr>
          <w:jc w:val="center"/>
          <w:trPrChange w:id="1888" w:author="Editor" w:date="2021-11-14T15:33:00Z">
            <w:trPr>
              <w:jc w:val="center"/>
            </w:trPr>
          </w:trPrChange>
        </w:trPr>
        <w:tc>
          <w:tcPr>
            <w:tcW w:w="1756" w:type="dxa"/>
            <w:tcBorders>
              <w:top w:val="nil"/>
            </w:tcBorders>
            <w:tcPrChange w:id="1889"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90"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2017" w:type="dxa"/>
            <w:tcBorders>
              <w:top w:val="single" w:sz="4" w:space="0" w:color="auto"/>
            </w:tcBorders>
            <w:tcPrChange w:id="1891"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92" w:author="Japan" w:date="2021-05-07T15:36:00Z">
              <w:r w:rsidRPr="001715B0" w:rsidDel="00046602">
                <w:rPr>
                  <w:sz w:val="19"/>
                  <w:szCs w:val="19"/>
                  <w:rPrChange w:id="1893" w:author="Chamova, Alisa" w:date="2021-11-24T08:24:00Z">
                    <w:rPr/>
                  </w:rPrChange>
                </w:rPr>
                <w:delText>5 725</w:delText>
              </w:r>
            </w:del>
            <w:ins w:id="1894" w:author="Japan" w:date="2021-05-07T15:36:00Z">
              <w:r w:rsidRPr="001715B0">
                <w:rPr>
                  <w:sz w:val="19"/>
                  <w:szCs w:val="19"/>
                  <w:rPrChange w:id="1895" w:author="Chamova, Alisa" w:date="2021-11-24T08:24:00Z">
                    <w:rPr/>
                  </w:rPrChange>
                </w:rPr>
                <w:t>5 730</w:t>
              </w:r>
            </w:ins>
            <w:del w:id="1896"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97"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98" w:author="Japan" w:date="2021-05-07T15:36:00Z">
              <w:r w:rsidRPr="001715B0" w:rsidDel="00046602">
                <w:rPr>
                  <w:sz w:val="19"/>
                  <w:szCs w:val="19"/>
                  <w:rPrChange w:id="1899" w:author="Chamova, Alisa" w:date="2021-11-24T08:24:00Z">
                    <w:rPr/>
                  </w:rPrChange>
                </w:rPr>
                <w:delText>10 mW/MHz</w:delText>
              </w:r>
            </w:del>
            <w:ins w:id="1900" w:author="Japan" w:date="2021-05-07T15:36:00Z">
              <w:r w:rsidRPr="001715B0">
                <w:rPr>
                  <w:rFonts w:eastAsia="MS Mincho"/>
                  <w:sz w:val="19"/>
                  <w:szCs w:val="19"/>
                  <w:lang w:eastAsia="ja-JP"/>
                  <w:rPrChange w:id="1901"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2" w:author="Japan" w:date="2021-05-07T15:36:00Z">
              <w:r w:rsidRPr="001715B0" w:rsidDel="00046602">
                <w:rPr>
                  <w:sz w:val="19"/>
                  <w:szCs w:val="19"/>
                  <w:rPrChange w:id="1903" w:author="Chamova, Alisa" w:date="2021-11-24T08:24:00Z">
                    <w:rPr/>
                  </w:rPrChange>
                </w:rPr>
                <w:delText>10 mW/MHz</w:delText>
              </w:r>
            </w:del>
            <w:ins w:id="1904" w:author="Japan" w:date="2021-05-07T15:37:00Z">
              <w:r w:rsidRPr="001715B0">
                <w:rPr>
                  <w:sz w:val="19"/>
                  <w:szCs w:val="19"/>
                  <w:rPrChange w:id="1905" w:author="Chamova, Alisa" w:date="2021-11-24T08:24:00Z">
                    <w:rPr/>
                  </w:rPrChange>
                </w:rPr>
                <w:t xml:space="preserve">200 </w:t>
              </w:r>
              <w:proofErr w:type="spellStart"/>
              <w:r w:rsidRPr="001715B0">
                <w:rPr>
                  <w:sz w:val="19"/>
                  <w:szCs w:val="19"/>
                  <w:rPrChange w:id="1906"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7" w:author="Japan" w:date="2021-05-07T15:37:00Z">
              <w:r w:rsidRPr="001715B0" w:rsidDel="00046602">
                <w:rPr>
                  <w:sz w:val="19"/>
                  <w:szCs w:val="19"/>
                  <w:rPrChange w:id="1908" w:author="Chamova, Alisa" w:date="2021-11-24T08:24:00Z">
                    <w:rPr/>
                  </w:rPrChange>
                </w:rPr>
                <w:delText>50 mW/MHz</w:delText>
              </w:r>
            </w:del>
            <w:ins w:id="1909" w:author="Japan" w:date="2021-05-07T15:37:00Z">
              <w:r w:rsidRPr="001715B0">
                <w:rPr>
                  <w:sz w:val="19"/>
                  <w:szCs w:val="19"/>
                  <w:rPrChange w:id="1910"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911"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912"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913" w:author="CHN" w:date="2021-09-27T22:35:00Z"/>
                <w:sz w:val="19"/>
                <w:szCs w:val="19"/>
              </w:rPr>
            </w:pPr>
            <w:ins w:id="1914" w:author="CHN" w:date="2021-09-27T22:35:00Z">
              <w:r w:rsidRPr="001715B0">
                <w:rPr>
                  <w:sz w:val="19"/>
                  <w:szCs w:val="19"/>
                </w:rPr>
                <w:t>4 900-5 000 MHz is for fixed wireless access, registered</w:t>
              </w:r>
            </w:ins>
            <w:ins w:id="1915"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916" w:author="CHN" w:date="2021-09-27T22:40:00Z">
              <w:r w:rsidRPr="001715B0">
                <w:rPr>
                  <w:sz w:val="19"/>
                  <w:szCs w:val="19"/>
                </w:rPr>
                <w:t>O</w:t>
              </w:r>
            </w:ins>
            <w:ins w:id="1917"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18" w:author="Andrew Gowans" w:date="2021-05-07T12:07:00Z"/>
          <w:trPrChange w:id="1919" w:author="Editor" w:date="2021-11-14T15:33:00Z">
            <w:trPr>
              <w:jc w:val="center"/>
            </w:trPr>
          </w:trPrChange>
        </w:trPr>
        <w:tc>
          <w:tcPr>
            <w:tcW w:w="1756" w:type="dxa"/>
            <w:vMerge w:val="restart"/>
            <w:tcPrChange w:id="1920" w:author="Editor" w:date="2021-11-14T15:33:00Z">
              <w:tcPr>
                <w:tcW w:w="1756" w:type="dxa"/>
                <w:vMerge w:val="restart"/>
              </w:tcPr>
            </w:tcPrChange>
          </w:tcPr>
          <w:p w14:paraId="15DD9689" w14:textId="6EDE66A8" w:rsidR="00DF0AF6" w:rsidRPr="001715B0" w:rsidRDefault="00DF0AF6" w:rsidP="00B815E2">
            <w:pPr>
              <w:pStyle w:val="Tabletext"/>
              <w:rPr>
                <w:ins w:id="1921" w:author="Andrew Gowans" w:date="2021-05-07T12:07:00Z"/>
                <w:sz w:val="19"/>
                <w:szCs w:val="19"/>
              </w:rPr>
            </w:pPr>
            <w:ins w:id="1922" w:author="Andrew Gowans" w:date="2021-05-07T12:08:00Z">
              <w:r w:rsidRPr="001715B0">
                <w:rPr>
                  <w:sz w:val="19"/>
                  <w:szCs w:val="19"/>
                </w:rPr>
                <w:t>6</w:t>
              </w:r>
            </w:ins>
            <w:ins w:id="1923" w:author="ITU - LRT" w:date="2021-05-12T16:04:00Z">
              <w:r w:rsidRPr="001715B0">
                <w:rPr>
                  <w:sz w:val="19"/>
                  <w:szCs w:val="19"/>
                </w:rPr>
                <w:t> </w:t>
              </w:r>
            </w:ins>
            <w:ins w:id="1924" w:author="Andrew Gowans" w:date="2021-05-07T12:08:00Z">
              <w:r w:rsidRPr="001715B0">
                <w:rPr>
                  <w:sz w:val="19"/>
                  <w:szCs w:val="19"/>
                </w:rPr>
                <w:t>GHz band</w:t>
              </w:r>
            </w:ins>
            <w:ins w:id="1925" w:author="Editor" w:date="2021-11-13T21:19:00Z">
              <w:r w:rsidRPr="001715B0">
                <w:rPr>
                  <w:sz w:val="19"/>
                  <w:szCs w:val="19"/>
                </w:rPr>
                <w:t>*</w:t>
              </w:r>
            </w:ins>
          </w:p>
        </w:tc>
        <w:tc>
          <w:tcPr>
            <w:tcW w:w="1630" w:type="dxa"/>
            <w:tcPrChange w:id="1926" w:author="Editor" w:date="2021-11-14T15:33:00Z">
              <w:tcPr>
                <w:tcW w:w="1630" w:type="dxa"/>
              </w:tcPr>
            </w:tcPrChange>
          </w:tcPr>
          <w:p w14:paraId="70E4B905" w14:textId="77777777" w:rsidR="00DF0AF6" w:rsidRPr="001715B0" w:rsidRDefault="00DF0AF6" w:rsidP="00CB2D18">
            <w:pPr>
              <w:pStyle w:val="Tabletext"/>
              <w:rPr>
                <w:ins w:id="1927" w:author="Andrew Gowans" w:date="2021-05-07T12:07:00Z"/>
                <w:sz w:val="19"/>
                <w:szCs w:val="19"/>
              </w:rPr>
            </w:pPr>
            <w:ins w:id="1928" w:author="Andrew Gowans" w:date="2021-05-07T12:46:00Z">
              <w:r w:rsidRPr="001715B0">
                <w:rPr>
                  <w:sz w:val="19"/>
                  <w:szCs w:val="19"/>
                </w:rPr>
                <w:t>CEPT</w:t>
              </w:r>
            </w:ins>
          </w:p>
        </w:tc>
        <w:tc>
          <w:tcPr>
            <w:tcW w:w="2017" w:type="dxa"/>
            <w:tcPrChange w:id="1929" w:author="Editor" w:date="2021-11-14T15:33:00Z">
              <w:tcPr>
                <w:tcW w:w="2017" w:type="dxa"/>
              </w:tcPr>
            </w:tcPrChange>
          </w:tcPr>
          <w:p w14:paraId="119AD7F3" w14:textId="77777777" w:rsidR="00DF0AF6" w:rsidRPr="001715B0" w:rsidRDefault="00DF0AF6" w:rsidP="00CB2D18">
            <w:pPr>
              <w:pStyle w:val="Tabletext"/>
              <w:rPr>
                <w:ins w:id="1930" w:author="Andrew Gowans" w:date="2021-05-07T12:07:00Z"/>
                <w:sz w:val="19"/>
                <w:szCs w:val="19"/>
              </w:rPr>
            </w:pPr>
            <w:ins w:id="1931" w:author="BR SGD" w:date="2021-05-10T13:04:00Z">
              <w:del w:id="1932" w:author="Editor" w:date="2021-11-13T21:18:00Z">
                <w:r w:rsidRPr="001715B0" w:rsidDel="00E03A0F">
                  <w:rPr>
                    <w:sz w:val="19"/>
                    <w:szCs w:val="19"/>
                  </w:rPr>
                  <w:delText>[</w:delText>
                </w:r>
              </w:del>
            </w:ins>
            <w:ins w:id="1933" w:author="Andrew Gowans" w:date="2021-05-07T12:10:00Z">
              <w:r w:rsidRPr="001715B0">
                <w:rPr>
                  <w:sz w:val="19"/>
                  <w:szCs w:val="19"/>
                </w:rPr>
                <w:t>5</w:t>
              </w:r>
            </w:ins>
            <w:ins w:id="1934" w:author="Fernandez Jimenez, Virginia" w:date="2021-05-11T09:40:00Z">
              <w:r w:rsidRPr="001715B0">
                <w:rPr>
                  <w:sz w:val="19"/>
                  <w:szCs w:val="19"/>
                </w:rPr>
                <w:t> </w:t>
              </w:r>
            </w:ins>
            <w:ins w:id="1935" w:author="Andrew Gowans" w:date="2021-05-07T12:10:00Z">
              <w:r w:rsidRPr="001715B0">
                <w:rPr>
                  <w:sz w:val="19"/>
                  <w:szCs w:val="19"/>
                </w:rPr>
                <w:t>945</w:t>
              </w:r>
            </w:ins>
            <w:ins w:id="1936" w:author="Fernandez Jimenez, Virginia" w:date="2021-05-11T09:40:00Z">
              <w:r w:rsidRPr="001715B0">
                <w:rPr>
                  <w:sz w:val="19"/>
                  <w:szCs w:val="19"/>
                </w:rPr>
                <w:t>-</w:t>
              </w:r>
            </w:ins>
            <w:ins w:id="1937" w:author="Andrew Gowans" w:date="2021-05-07T12:10:00Z">
              <w:r w:rsidRPr="001715B0">
                <w:rPr>
                  <w:sz w:val="19"/>
                  <w:szCs w:val="19"/>
                </w:rPr>
                <w:t>6</w:t>
              </w:r>
            </w:ins>
            <w:ins w:id="1938" w:author="BR SGD" w:date="2021-05-10T13:05:00Z">
              <w:r w:rsidRPr="001715B0">
                <w:rPr>
                  <w:sz w:val="19"/>
                  <w:szCs w:val="19"/>
                </w:rPr>
                <w:t> </w:t>
              </w:r>
            </w:ins>
            <w:ins w:id="1939" w:author="Andrew Gowans" w:date="2021-05-07T12:10:00Z">
              <w:r w:rsidRPr="001715B0">
                <w:rPr>
                  <w:sz w:val="19"/>
                  <w:szCs w:val="19"/>
                </w:rPr>
                <w:t>425 MHz</w:t>
              </w:r>
            </w:ins>
            <w:ins w:id="1940" w:author="BR SGD" w:date="2021-05-10T13:04:00Z">
              <w:del w:id="1941" w:author="Editor" w:date="2021-11-13T21:18:00Z">
                <w:r w:rsidRPr="001715B0" w:rsidDel="00E03A0F">
                  <w:rPr>
                    <w:sz w:val="19"/>
                    <w:szCs w:val="19"/>
                  </w:rPr>
                  <w:delText>]</w:delText>
                </w:r>
              </w:del>
            </w:ins>
          </w:p>
        </w:tc>
        <w:tc>
          <w:tcPr>
            <w:tcW w:w="2406" w:type="dxa"/>
            <w:tcPrChange w:id="1942" w:author="Editor" w:date="2021-11-14T15:33:00Z">
              <w:tcPr>
                <w:tcW w:w="2406" w:type="dxa"/>
              </w:tcPr>
            </w:tcPrChange>
          </w:tcPr>
          <w:p w14:paraId="7C5B44BD" w14:textId="77777777" w:rsidR="00DF0AF6" w:rsidRPr="001715B0" w:rsidRDefault="00DF0AF6" w:rsidP="00CB2D18">
            <w:pPr>
              <w:pStyle w:val="Tabletext"/>
              <w:rPr>
                <w:ins w:id="1943" w:author="Andrew Gowans" w:date="2021-05-07T12:10:00Z"/>
                <w:sz w:val="19"/>
                <w:szCs w:val="19"/>
              </w:rPr>
            </w:pPr>
            <w:ins w:id="1944" w:author="Andrew Gowans" w:date="2021-05-07T12:10:00Z">
              <w:r w:rsidRPr="001715B0">
                <w:rPr>
                  <w:sz w:val="19"/>
                  <w:szCs w:val="19"/>
                </w:rPr>
                <w:t xml:space="preserve">Low Power </w:t>
              </w:r>
              <w:proofErr w:type="gramStart"/>
              <w:r w:rsidRPr="001715B0">
                <w:rPr>
                  <w:sz w:val="19"/>
                  <w:szCs w:val="19"/>
                </w:rPr>
                <w:t>Indoor</w:t>
              </w:r>
            </w:ins>
            <w:ins w:id="1945" w:author="Andrew Gowans" w:date="2021-05-07T12:23:00Z">
              <w:r w:rsidRPr="001715B0">
                <w:rPr>
                  <w:sz w:val="19"/>
                  <w:szCs w:val="19"/>
                </w:rPr>
                <w:t>(</w:t>
              </w:r>
              <w:proofErr w:type="gramEnd"/>
              <w:r w:rsidRPr="001715B0">
                <w:rPr>
                  <w:sz w:val="19"/>
                  <w:szCs w:val="19"/>
                </w:rPr>
                <w:t>LPI)</w:t>
              </w:r>
            </w:ins>
            <w:ins w:id="1946" w:author="Andrew Gowans" w:date="2021-05-07T12:24:00Z">
              <w:r w:rsidRPr="001715B0">
                <w:rPr>
                  <w:sz w:val="19"/>
                  <w:szCs w:val="19"/>
                  <w:vertAlign w:val="superscript"/>
                </w:rPr>
                <w:t>(13)</w:t>
              </w:r>
            </w:ins>
            <w:ins w:id="1947" w:author="Andrew Gowans" w:date="2021-05-07T12:22:00Z">
              <w:r w:rsidRPr="001715B0">
                <w:rPr>
                  <w:sz w:val="19"/>
                  <w:szCs w:val="19"/>
                </w:rPr>
                <w:t xml:space="preserve"> </w:t>
              </w:r>
            </w:ins>
            <w:ins w:id="1948"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49" w:author="Andrew Gowans" w:date="2021-05-07T12:11:00Z"/>
                <w:sz w:val="19"/>
                <w:szCs w:val="19"/>
              </w:rPr>
            </w:pPr>
            <w:ins w:id="1950" w:author="Andrew Gowans" w:date="2021-05-07T12:10:00Z">
              <w:r w:rsidRPr="001715B0">
                <w:rPr>
                  <w:sz w:val="19"/>
                  <w:szCs w:val="19"/>
                </w:rPr>
                <w:t>2</w:t>
              </w:r>
            </w:ins>
            <w:ins w:id="1951" w:author="Andrew Gowans" w:date="2021-05-07T12:33:00Z">
              <w:r w:rsidRPr="001715B0">
                <w:rPr>
                  <w:sz w:val="19"/>
                  <w:szCs w:val="19"/>
                </w:rPr>
                <w:t>3</w:t>
              </w:r>
            </w:ins>
            <w:ins w:id="1952" w:author="Fernandez Jimenez, Virginia" w:date="2021-05-11T09:39:00Z">
              <w:r w:rsidRPr="001715B0">
                <w:rPr>
                  <w:sz w:val="19"/>
                  <w:szCs w:val="19"/>
                </w:rPr>
                <w:t> </w:t>
              </w:r>
            </w:ins>
            <w:ins w:id="1953" w:author="Andrew Gowans" w:date="2021-05-07T12:33:00Z">
              <w:r w:rsidRPr="001715B0">
                <w:rPr>
                  <w:sz w:val="19"/>
                  <w:szCs w:val="19"/>
                </w:rPr>
                <w:t>dBm</w:t>
              </w:r>
            </w:ins>
            <w:ins w:id="1954"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55" w:author="Fernandez Jimenez, Virginia" w:date="2021-05-11T09:40:00Z">
              <w:r w:rsidRPr="001715B0">
                <w:rPr>
                  <w:sz w:val="19"/>
                  <w:szCs w:val="19"/>
                </w:rPr>
                <w:t> </w:t>
              </w:r>
            </w:ins>
            <w:ins w:id="1956" w:author="Andrew Gowans" w:date="2021-05-07T12:33:00Z">
              <w:r w:rsidRPr="001715B0">
                <w:rPr>
                  <w:sz w:val="19"/>
                  <w:szCs w:val="19"/>
                </w:rPr>
                <w:t>dBm</w:t>
              </w:r>
            </w:ins>
            <w:ins w:id="1957" w:author="Andrew Gowans" w:date="2021-05-07T12:34:00Z">
              <w:r w:rsidRPr="001715B0">
                <w:rPr>
                  <w:sz w:val="19"/>
                  <w:szCs w:val="19"/>
                </w:rPr>
                <w:t xml:space="preserve"> </w:t>
              </w:r>
            </w:ins>
            <w:ins w:id="1958"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59" w:author="Andrew Gowans" w:date="2021-05-07T12:11:00Z"/>
                <w:sz w:val="19"/>
                <w:szCs w:val="19"/>
              </w:rPr>
            </w:pPr>
            <w:ins w:id="1960" w:author="Andrew Gowans" w:date="2021-05-07T12:11:00Z">
              <w:r w:rsidRPr="001715B0">
                <w:rPr>
                  <w:sz w:val="19"/>
                  <w:szCs w:val="19"/>
                </w:rPr>
                <w:t xml:space="preserve">Very Low Power </w:t>
              </w:r>
            </w:ins>
            <w:ins w:id="1961" w:author="Andrew Gowans" w:date="2021-05-07T12:24:00Z">
              <w:r w:rsidRPr="001715B0">
                <w:rPr>
                  <w:sz w:val="19"/>
                  <w:szCs w:val="19"/>
                </w:rPr>
                <w:t>(VLP)</w:t>
              </w:r>
            </w:ins>
            <w:ins w:id="1962"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63" w:author="Andrew Gowans" w:date="2021-05-07T12:11:00Z"/>
                <w:sz w:val="19"/>
                <w:szCs w:val="19"/>
              </w:rPr>
            </w:pPr>
            <w:ins w:id="1964" w:author="Andrew Gowans" w:date="2021-05-07T12:34:00Z">
              <w:r w:rsidRPr="001715B0">
                <w:rPr>
                  <w:sz w:val="19"/>
                  <w:szCs w:val="19"/>
                </w:rPr>
                <w:t>14</w:t>
              </w:r>
            </w:ins>
            <w:ins w:id="1965" w:author="Fernandez Jimenez, Virginia" w:date="2021-05-11T09:40:00Z">
              <w:r w:rsidRPr="001715B0">
                <w:rPr>
                  <w:sz w:val="19"/>
                  <w:szCs w:val="19"/>
                </w:rPr>
                <w:t> </w:t>
              </w:r>
            </w:ins>
            <w:ins w:id="1966" w:author="Andrew Gowans" w:date="2021-05-07T12:34:00Z">
              <w:r w:rsidRPr="001715B0">
                <w:rPr>
                  <w:sz w:val="19"/>
                  <w:szCs w:val="19"/>
                </w:rPr>
                <w:t>dBm</w:t>
              </w:r>
            </w:ins>
            <w:ins w:id="1967"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68" w:author="Andrew Gowans" w:date="2021-05-07T12:07:00Z"/>
                <w:sz w:val="19"/>
                <w:szCs w:val="19"/>
              </w:rPr>
            </w:pPr>
            <w:ins w:id="1969" w:author="Andrew Gowans" w:date="2021-05-07T12:34:00Z">
              <w:r w:rsidRPr="001715B0">
                <w:rPr>
                  <w:sz w:val="19"/>
                  <w:szCs w:val="19"/>
                </w:rPr>
                <w:t>1</w:t>
              </w:r>
            </w:ins>
            <w:ins w:id="1970" w:author="Fernandez Jimenez, Virginia" w:date="2021-05-11T09:40:00Z">
              <w:r w:rsidRPr="001715B0">
                <w:rPr>
                  <w:sz w:val="19"/>
                  <w:szCs w:val="19"/>
                </w:rPr>
                <w:t xml:space="preserve"> </w:t>
              </w:r>
            </w:ins>
            <w:ins w:id="1971" w:author="Andrew Gowans" w:date="2021-05-07T12:34:00Z">
              <w:r w:rsidRPr="001715B0">
                <w:rPr>
                  <w:sz w:val="19"/>
                  <w:szCs w:val="19"/>
                </w:rPr>
                <w:t>dBm</w:t>
              </w:r>
            </w:ins>
            <w:ins w:id="1972"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73" w:author="Andrew Gowans" w:date="2021-05-07T12:41:00Z">
              <w:r w:rsidRPr="001715B0">
                <w:rPr>
                  <w:sz w:val="19"/>
                  <w:szCs w:val="19"/>
                  <w:vertAlign w:val="superscript"/>
                </w:rPr>
                <w:t xml:space="preserve"> (15)</w:t>
              </w:r>
            </w:ins>
          </w:p>
        </w:tc>
        <w:tc>
          <w:tcPr>
            <w:tcW w:w="1830" w:type="dxa"/>
            <w:tcPrChange w:id="1974" w:author="Editor" w:date="2021-11-14T15:33:00Z">
              <w:tcPr>
                <w:tcW w:w="1830" w:type="dxa"/>
              </w:tcPr>
            </w:tcPrChange>
          </w:tcPr>
          <w:p w14:paraId="562DAD31" w14:textId="77777777" w:rsidR="00DF0AF6" w:rsidRPr="001715B0" w:rsidRDefault="00DF0AF6" w:rsidP="00CB2D18">
            <w:pPr>
              <w:pStyle w:val="Tabletext"/>
              <w:rPr>
                <w:ins w:id="1975" w:author="Andrew Gowans" w:date="2021-05-07T12:07:00Z"/>
                <w:sz w:val="19"/>
                <w:szCs w:val="19"/>
              </w:rPr>
            </w:pPr>
            <w:ins w:id="1976" w:author="Andrew Gowans" w:date="2021-05-07T12:12:00Z">
              <w:r w:rsidRPr="001715B0">
                <w:rPr>
                  <w:sz w:val="19"/>
                  <w:szCs w:val="19"/>
                </w:rPr>
                <w:t>N/A</w:t>
              </w:r>
            </w:ins>
          </w:p>
        </w:tc>
        <w:tc>
          <w:tcPr>
            <w:tcW w:w="1555" w:type="dxa"/>
            <w:tcPrChange w:id="1977" w:author="Editor" w:date="2021-11-14T15:33:00Z">
              <w:tcPr>
                <w:tcW w:w="1830" w:type="dxa"/>
                <w:gridSpan w:val="2"/>
              </w:tcPr>
            </w:tcPrChange>
          </w:tcPr>
          <w:p w14:paraId="315A0A7E" w14:textId="77777777" w:rsidR="00DF0AF6" w:rsidRPr="001715B0" w:rsidRDefault="00DF0AF6" w:rsidP="00CB2D18">
            <w:pPr>
              <w:pStyle w:val="Tabletext"/>
              <w:rPr>
                <w:ins w:id="1978" w:author="CHN" w:date="2021-09-27T22:38:00Z"/>
                <w:sz w:val="19"/>
                <w:szCs w:val="19"/>
              </w:rPr>
            </w:pPr>
            <w:ins w:id="1979"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80" w:author="CHN" w:date="2021-09-27T22:38:00Z"/>
                <w:sz w:val="19"/>
                <w:szCs w:val="19"/>
              </w:rPr>
            </w:pPr>
            <w:ins w:id="1981"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82" w:author="Editor" w:date="2021-11-14T15:31:00Z"/>
                <w:sz w:val="19"/>
                <w:szCs w:val="19"/>
              </w:rPr>
            </w:pPr>
            <w:ins w:id="1983"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84" w:author="ITU - LRT -" w:date="2021-11-08T16:35:00Z">
              <w:r w:rsidRPr="001715B0">
                <w:rPr>
                  <w:sz w:val="19"/>
                  <w:szCs w:val="19"/>
                </w:rPr>
                <w:t> </w:t>
              </w:r>
            </w:ins>
            <w:ins w:id="1985"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86" w:author="Andrew Gowans" w:date="2021-05-07T12:09:00Z"/>
          <w:trPrChange w:id="1987" w:author="Editor" w:date="2021-11-14T15:33:00Z">
            <w:trPr>
              <w:jc w:val="center"/>
            </w:trPr>
          </w:trPrChange>
        </w:trPr>
        <w:tc>
          <w:tcPr>
            <w:tcW w:w="1756" w:type="dxa"/>
            <w:vMerge/>
            <w:tcPrChange w:id="1988" w:author="Editor" w:date="2021-11-14T15:33:00Z">
              <w:tcPr>
                <w:tcW w:w="1756" w:type="dxa"/>
                <w:vMerge/>
              </w:tcPr>
            </w:tcPrChange>
          </w:tcPr>
          <w:p w14:paraId="1E5D4BDA" w14:textId="77777777" w:rsidR="00DF0AF6" w:rsidRPr="001715B0" w:rsidRDefault="00DF0AF6" w:rsidP="00CB2D18">
            <w:pPr>
              <w:pStyle w:val="Tabletext"/>
              <w:rPr>
                <w:ins w:id="1989" w:author="Andrew Gowans" w:date="2021-05-07T12:09:00Z"/>
                <w:sz w:val="19"/>
                <w:szCs w:val="19"/>
              </w:rPr>
            </w:pPr>
          </w:p>
        </w:tc>
        <w:tc>
          <w:tcPr>
            <w:tcW w:w="1630" w:type="dxa"/>
            <w:tcPrChange w:id="1990" w:author="Editor" w:date="2021-11-14T15:33:00Z">
              <w:tcPr>
                <w:tcW w:w="1630" w:type="dxa"/>
              </w:tcPr>
            </w:tcPrChange>
          </w:tcPr>
          <w:p w14:paraId="7C33B904" w14:textId="77777777" w:rsidR="00DF0AF6" w:rsidRPr="001715B0" w:rsidRDefault="00DF0AF6" w:rsidP="00CB2D18">
            <w:pPr>
              <w:pStyle w:val="Tabletext"/>
              <w:rPr>
                <w:ins w:id="1991" w:author="Andrew Gowans" w:date="2021-05-07T12:09:00Z"/>
                <w:sz w:val="19"/>
                <w:szCs w:val="19"/>
              </w:rPr>
            </w:pPr>
            <w:ins w:id="1992" w:author="Author">
              <w:r w:rsidRPr="001715B0">
                <w:rPr>
                  <w:sz w:val="19"/>
                  <w:szCs w:val="19"/>
                </w:rPr>
                <w:t>USA</w:t>
              </w:r>
              <w:del w:id="1993" w:author="Author">
                <w:r w:rsidRPr="001715B0" w:rsidDel="00780DDD">
                  <w:rPr>
                    <w:sz w:val="19"/>
                    <w:szCs w:val="19"/>
                  </w:rPr>
                  <w:delText>TBD</w:delText>
                </w:r>
              </w:del>
              <w:r w:rsidRPr="001715B0">
                <w:rPr>
                  <w:sz w:val="19"/>
                  <w:szCs w:val="19"/>
                </w:rPr>
                <w:t xml:space="preserve"> </w:t>
              </w:r>
            </w:ins>
          </w:p>
        </w:tc>
        <w:tc>
          <w:tcPr>
            <w:tcW w:w="2017" w:type="dxa"/>
            <w:tcPrChange w:id="1994" w:author="Editor" w:date="2021-11-14T15:33:00Z">
              <w:tcPr>
                <w:tcW w:w="2017" w:type="dxa"/>
              </w:tcPr>
            </w:tcPrChange>
          </w:tcPr>
          <w:p w14:paraId="674DD1F3" w14:textId="53363861" w:rsidR="00DF0AF6" w:rsidRPr="001715B0" w:rsidRDefault="00DF0AF6" w:rsidP="00CB2D18">
            <w:pPr>
              <w:pStyle w:val="Tabletext"/>
              <w:rPr>
                <w:ins w:id="1995" w:author="Author"/>
                <w:sz w:val="19"/>
                <w:szCs w:val="19"/>
                <w:vertAlign w:val="superscript"/>
              </w:rPr>
            </w:pPr>
            <w:ins w:id="1996" w:author="Author">
              <w:r w:rsidRPr="001715B0">
                <w:rPr>
                  <w:sz w:val="19"/>
                  <w:szCs w:val="19"/>
                </w:rPr>
                <w:t>5 925</w:t>
              </w:r>
            </w:ins>
            <w:ins w:id="1997" w:author="Chamova, Alisa" w:date="2021-11-24T08:23:00Z">
              <w:r w:rsidR="001715B0" w:rsidRPr="001715B0">
                <w:rPr>
                  <w:sz w:val="19"/>
                  <w:szCs w:val="19"/>
                </w:rPr>
                <w:t>-</w:t>
              </w:r>
            </w:ins>
            <w:ins w:id="1998" w:author="Author">
              <w:r w:rsidRPr="001715B0">
                <w:rPr>
                  <w:sz w:val="19"/>
                  <w:szCs w:val="19"/>
                </w:rPr>
                <w:t xml:space="preserve">7 125 MHz </w:t>
              </w:r>
              <w:r w:rsidRPr="001715B0">
                <w:rPr>
                  <w:sz w:val="19"/>
                  <w:szCs w:val="19"/>
                  <w:vertAlign w:val="superscript"/>
                </w:rPr>
                <w:t>(</w:t>
              </w:r>
            </w:ins>
            <w:ins w:id="1999" w:author="Editor" w:date="2021-11-13T21:28:00Z">
              <w:r w:rsidRPr="001715B0">
                <w:rPr>
                  <w:sz w:val="19"/>
                  <w:szCs w:val="19"/>
                  <w:vertAlign w:val="superscript"/>
                </w:rPr>
                <w:t>20</w:t>
              </w:r>
            </w:ins>
            <w:ins w:id="2000" w:author="Author">
              <w:r w:rsidRPr="001715B0">
                <w:rPr>
                  <w:sz w:val="19"/>
                  <w:szCs w:val="19"/>
                  <w:vertAlign w:val="superscript"/>
                </w:rPr>
                <w:t>)</w:t>
              </w:r>
            </w:ins>
          </w:p>
          <w:p w14:paraId="2F7C4F17" w14:textId="77777777" w:rsidR="00DF0AF6" w:rsidRPr="001715B0" w:rsidRDefault="00DF0AF6" w:rsidP="00CB2D18">
            <w:pPr>
              <w:pStyle w:val="Tabletext"/>
              <w:rPr>
                <w:ins w:id="2001" w:author="Author"/>
                <w:sz w:val="19"/>
                <w:szCs w:val="19"/>
                <w:vertAlign w:val="superscript"/>
              </w:rPr>
            </w:pPr>
          </w:p>
          <w:p w14:paraId="4EF2E9D7" w14:textId="77777777" w:rsidR="00DF0AF6" w:rsidRPr="001715B0" w:rsidRDefault="00DF0AF6" w:rsidP="00CB2D18">
            <w:pPr>
              <w:pStyle w:val="Tabletext"/>
              <w:rPr>
                <w:ins w:id="2002" w:author="Author"/>
                <w:sz w:val="19"/>
                <w:szCs w:val="19"/>
                <w:vertAlign w:val="superscript"/>
              </w:rPr>
            </w:pPr>
          </w:p>
          <w:p w14:paraId="5801B7B1" w14:textId="77777777" w:rsidR="00DF0AF6" w:rsidRPr="001715B0" w:rsidRDefault="00DF0AF6" w:rsidP="00CB2D18">
            <w:pPr>
              <w:pStyle w:val="Tabletext"/>
              <w:rPr>
                <w:ins w:id="2003" w:author="Author"/>
                <w:sz w:val="19"/>
                <w:szCs w:val="19"/>
                <w:vertAlign w:val="superscript"/>
              </w:rPr>
            </w:pPr>
          </w:p>
          <w:p w14:paraId="54F0F24B" w14:textId="77777777" w:rsidR="00DF0AF6" w:rsidRPr="001715B0" w:rsidRDefault="00DF0AF6" w:rsidP="00CB2D18">
            <w:pPr>
              <w:pStyle w:val="Tabletext"/>
              <w:rPr>
                <w:ins w:id="2004" w:author="Author"/>
                <w:sz w:val="19"/>
                <w:szCs w:val="19"/>
                <w:vertAlign w:val="superscript"/>
              </w:rPr>
            </w:pPr>
          </w:p>
          <w:p w14:paraId="2794005B" w14:textId="77777777" w:rsidR="00DF0AF6" w:rsidRPr="001715B0" w:rsidRDefault="00DF0AF6" w:rsidP="00CB2D18">
            <w:pPr>
              <w:pStyle w:val="Tabletext"/>
              <w:rPr>
                <w:ins w:id="2005" w:author="Author"/>
                <w:sz w:val="19"/>
                <w:szCs w:val="19"/>
                <w:vertAlign w:val="superscript"/>
              </w:rPr>
            </w:pPr>
          </w:p>
          <w:p w14:paraId="73DE71F5" w14:textId="77777777" w:rsidR="00DF0AF6" w:rsidRPr="001715B0" w:rsidRDefault="00DF0AF6" w:rsidP="00CB2D18">
            <w:pPr>
              <w:pStyle w:val="Tabletext"/>
              <w:rPr>
                <w:ins w:id="2006" w:author="Author"/>
                <w:sz w:val="19"/>
                <w:szCs w:val="19"/>
                <w:vertAlign w:val="superscript"/>
              </w:rPr>
            </w:pPr>
          </w:p>
          <w:p w14:paraId="37C6A81C" w14:textId="7CAD0DAB" w:rsidR="00DF0AF6" w:rsidRPr="001715B0" w:rsidRDefault="00DF0AF6" w:rsidP="00CB2D18">
            <w:pPr>
              <w:pStyle w:val="Tabletext"/>
              <w:rPr>
                <w:ins w:id="2007" w:author="Author"/>
                <w:sz w:val="28"/>
                <w:szCs w:val="28"/>
                <w:vertAlign w:val="superscript"/>
              </w:rPr>
            </w:pPr>
            <w:ins w:id="2008" w:author="Author">
              <w:r w:rsidRPr="001715B0">
                <w:rPr>
                  <w:sz w:val="28"/>
                  <w:szCs w:val="28"/>
                  <w:vertAlign w:val="superscript"/>
                </w:rPr>
                <w:t>5 925</w:t>
              </w:r>
            </w:ins>
            <w:ins w:id="2009" w:author="Chamova, Alisa" w:date="2021-11-24T08:23:00Z">
              <w:r w:rsidR="001715B0" w:rsidRPr="001715B0">
                <w:rPr>
                  <w:sz w:val="28"/>
                  <w:szCs w:val="28"/>
                  <w:vertAlign w:val="superscript"/>
                </w:rPr>
                <w:t>-</w:t>
              </w:r>
            </w:ins>
            <w:ins w:id="2010"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2011" w:author="Author"/>
                <w:vertAlign w:val="superscript"/>
              </w:rPr>
            </w:pPr>
          </w:p>
          <w:p w14:paraId="43259E7D" w14:textId="77777777" w:rsidR="00DF0AF6" w:rsidRPr="00B815E2" w:rsidRDefault="00DF0AF6" w:rsidP="00CB2D18">
            <w:pPr>
              <w:pStyle w:val="Tabletext"/>
              <w:rPr>
                <w:ins w:id="2012" w:author="Author"/>
                <w:vertAlign w:val="superscript"/>
              </w:rPr>
            </w:pPr>
          </w:p>
          <w:p w14:paraId="06105599" w14:textId="77777777" w:rsidR="00DF0AF6" w:rsidRPr="00B815E2" w:rsidRDefault="00DF0AF6" w:rsidP="00CB2D18">
            <w:pPr>
              <w:pStyle w:val="Tabletext"/>
              <w:rPr>
                <w:ins w:id="2013" w:author="Author"/>
                <w:vertAlign w:val="superscript"/>
              </w:rPr>
            </w:pPr>
          </w:p>
          <w:p w14:paraId="3BB08428" w14:textId="4C424904" w:rsidR="00DF0AF6" w:rsidRPr="001715B0" w:rsidRDefault="00DF0AF6" w:rsidP="00CB2D18">
            <w:pPr>
              <w:pStyle w:val="Tabletext"/>
              <w:rPr>
                <w:ins w:id="2014" w:author="Andrew Gowans" w:date="2021-05-07T12:09:00Z"/>
                <w:sz w:val="19"/>
                <w:szCs w:val="19"/>
              </w:rPr>
            </w:pPr>
            <w:ins w:id="2015" w:author="Author">
              <w:r w:rsidRPr="001715B0">
                <w:rPr>
                  <w:sz w:val="28"/>
                  <w:szCs w:val="28"/>
                  <w:vertAlign w:val="superscript"/>
                </w:rPr>
                <w:t>6 525</w:t>
              </w:r>
            </w:ins>
            <w:ins w:id="2016" w:author="Chamova, Alisa" w:date="2021-11-24T08:23:00Z">
              <w:r w:rsidR="001715B0" w:rsidRPr="001715B0">
                <w:rPr>
                  <w:sz w:val="28"/>
                  <w:szCs w:val="28"/>
                  <w:vertAlign w:val="superscript"/>
                </w:rPr>
                <w:t>-</w:t>
              </w:r>
            </w:ins>
            <w:ins w:id="2017" w:author="Author">
              <w:r w:rsidRPr="001715B0">
                <w:rPr>
                  <w:sz w:val="28"/>
                  <w:szCs w:val="28"/>
                  <w:vertAlign w:val="superscript"/>
                </w:rPr>
                <w:t>6 875 MHz</w:t>
              </w:r>
            </w:ins>
          </w:p>
        </w:tc>
        <w:tc>
          <w:tcPr>
            <w:tcW w:w="2406" w:type="dxa"/>
            <w:tcPrChange w:id="2018" w:author="Editor" w:date="2021-11-14T15:33:00Z">
              <w:tcPr>
                <w:tcW w:w="2406" w:type="dxa"/>
              </w:tcPr>
            </w:tcPrChange>
          </w:tcPr>
          <w:p w14:paraId="7DCAC77F" w14:textId="77777777" w:rsidR="00DF0AF6" w:rsidRPr="001715B0" w:rsidRDefault="00DF0AF6" w:rsidP="00CB2D18">
            <w:pPr>
              <w:pStyle w:val="Tabletext"/>
              <w:rPr>
                <w:ins w:id="2019" w:author="Author"/>
                <w:sz w:val="19"/>
                <w:szCs w:val="19"/>
              </w:rPr>
            </w:pPr>
            <w:ins w:id="2020" w:author="Author">
              <w:del w:id="2021"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22" w:author="Author"/>
                <w:sz w:val="19"/>
                <w:szCs w:val="19"/>
              </w:rPr>
            </w:pPr>
            <w:ins w:id="2023"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24" w:author="Author"/>
                <w:sz w:val="19"/>
                <w:szCs w:val="19"/>
              </w:rPr>
            </w:pPr>
          </w:p>
          <w:p w14:paraId="4ABCF425" w14:textId="77777777" w:rsidR="00DF0AF6" w:rsidRPr="001715B0" w:rsidRDefault="00DF0AF6" w:rsidP="00CB2D18">
            <w:pPr>
              <w:pStyle w:val="Tabletext"/>
              <w:rPr>
                <w:ins w:id="2025" w:author="Author"/>
                <w:sz w:val="19"/>
                <w:szCs w:val="19"/>
              </w:rPr>
            </w:pPr>
            <w:ins w:id="2026"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27" w:author="Author"/>
                <w:sz w:val="19"/>
                <w:szCs w:val="19"/>
              </w:rPr>
            </w:pPr>
          </w:p>
          <w:p w14:paraId="6918403C" w14:textId="77777777" w:rsidR="00DF0AF6" w:rsidRPr="001715B0" w:rsidRDefault="00DF0AF6" w:rsidP="00CB2D18">
            <w:pPr>
              <w:pStyle w:val="Tabletext"/>
              <w:rPr>
                <w:ins w:id="2028" w:author="Andrew Gowans" w:date="2021-05-07T12:09:00Z"/>
                <w:sz w:val="19"/>
                <w:szCs w:val="19"/>
              </w:rPr>
            </w:pPr>
            <w:ins w:id="2029"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30" w:author="Editor" w:date="2021-11-14T15:33:00Z">
              <w:tcPr>
                <w:tcW w:w="1830" w:type="dxa"/>
              </w:tcPr>
            </w:tcPrChange>
          </w:tcPr>
          <w:p w14:paraId="62653ADA" w14:textId="77777777" w:rsidR="00DF0AF6" w:rsidRPr="001715B0" w:rsidRDefault="00DF0AF6" w:rsidP="00CB2D18">
            <w:pPr>
              <w:pStyle w:val="Tabletext"/>
              <w:rPr>
                <w:ins w:id="2031" w:author="Andrew Gowans" w:date="2021-05-07T12:09:00Z"/>
                <w:sz w:val="19"/>
                <w:szCs w:val="19"/>
              </w:rPr>
            </w:pPr>
            <w:ins w:id="2032" w:author="Author">
              <w:r w:rsidRPr="001715B0">
                <w:rPr>
                  <w:sz w:val="19"/>
                  <w:szCs w:val="19"/>
                </w:rPr>
                <w:t>N/A</w:t>
              </w:r>
            </w:ins>
          </w:p>
        </w:tc>
        <w:tc>
          <w:tcPr>
            <w:tcW w:w="1555" w:type="dxa"/>
            <w:tcPrChange w:id="2033" w:author="Editor" w:date="2021-11-14T15:33:00Z">
              <w:tcPr>
                <w:tcW w:w="1830" w:type="dxa"/>
                <w:gridSpan w:val="2"/>
              </w:tcPr>
            </w:tcPrChange>
          </w:tcPr>
          <w:p w14:paraId="608F9D1A" w14:textId="77777777" w:rsidR="00DF0AF6" w:rsidRPr="001715B0" w:rsidRDefault="00DF0AF6" w:rsidP="00CB2D18">
            <w:pPr>
              <w:pStyle w:val="Tabletext"/>
              <w:rPr>
                <w:ins w:id="2034" w:author="Editor" w:date="2021-11-14T15:31:00Z"/>
                <w:sz w:val="19"/>
                <w:szCs w:val="19"/>
                <w:highlight w:val="green"/>
              </w:rPr>
            </w:pPr>
          </w:p>
        </w:tc>
      </w:tr>
      <w:tr w:rsidR="00DF0AF6" w:rsidRPr="001715B0" w14:paraId="0F3A125F" w14:textId="77777777" w:rsidTr="00CB2D18">
        <w:trPr>
          <w:jc w:val="center"/>
          <w:trPrChange w:id="2035" w:author="Editor" w:date="2021-11-14T15:33:00Z">
            <w:trPr>
              <w:jc w:val="center"/>
            </w:trPr>
          </w:trPrChange>
        </w:trPr>
        <w:tc>
          <w:tcPr>
            <w:tcW w:w="1756" w:type="dxa"/>
            <w:tcPrChange w:id="2036"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37" w:author="Editor" w:date="2021-11-13T20:09:00Z">
              <w:r w:rsidRPr="001715B0" w:rsidDel="005252D2">
                <w:rPr>
                  <w:sz w:val="19"/>
                  <w:szCs w:val="19"/>
                </w:rPr>
                <w:delText xml:space="preserve">66 </w:delText>
              </w:r>
            </w:del>
            <w:ins w:id="2038" w:author="Editor" w:date="2021-11-13T20:09:00Z">
              <w:r w:rsidRPr="001715B0">
                <w:rPr>
                  <w:sz w:val="19"/>
                  <w:szCs w:val="19"/>
                </w:rPr>
                <w:t xml:space="preserve">71 </w:t>
              </w:r>
            </w:ins>
            <w:r w:rsidRPr="001715B0">
              <w:rPr>
                <w:sz w:val="19"/>
                <w:szCs w:val="19"/>
              </w:rPr>
              <w:t>GHz</w:t>
            </w:r>
          </w:p>
        </w:tc>
        <w:tc>
          <w:tcPr>
            <w:tcW w:w="1630" w:type="dxa"/>
            <w:tcPrChange w:id="2039" w:author="Editor" w:date="2021-11-14T15:33:00Z">
              <w:tcPr>
                <w:tcW w:w="1630" w:type="dxa"/>
              </w:tcPr>
            </w:tcPrChange>
          </w:tcPr>
          <w:p w14:paraId="5A8A9733" w14:textId="77777777" w:rsidR="00DF0AF6" w:rsidRPr="001715B0" w:rsidRDefault="00DF0AF6" w:rsidP="00CB2D18">
            <w:pPr>
              <w:pStyle w:val="Tabletext"/>
              <w:rPr>
                <w:sz w:val="19"/>
                <w:szCs w:val="19"/>
              </w:rPr>
            </w:pPr>
            <w:proofErr w:type="gramStart"/>
            <w:r w:rsidRPr="001715B0">
              <w:rPr>
                <w:sz w:val="19"/>
                <w:szCs w:val="19"/>
              </w:rPr>
              <w:t>Europe</w:t>
            </w:r>
            <w:ins w:id="2040" w:author="Editor" w:date="2021-11-13T20:09:00Z">
              <w:r w:rsidRPr="001715B0">
                <w:rPr>
                  <w:sz w:val="19"/>
                  <w:szCs w:val="19"/>
                  <w:vertAlign w:val="superscript"/>
                  <w:rPrChange w:id="2041" w:author="Chamova, Alisa" w:date="2021-11-24T08:24:00Z">
                    <w:rPr>
                      <w:sz w:val="19"/>
                      <w:szCs w:val="19"/>
                    </w:rPr>
                  </w:rPrChange>
                </w:rPr>
                <w:t>(</w:t>
              </w:r>
              <w:proofErr w:type="gramEnd"/>
              <w:r w:rsidRPr="001715B0">
                <w:rPr>
                  <w:sz w:val="19"/>
                  <w:szCs w:val="19"/>
                  <w:vertAlign w:val="superscript"/>
                  <w:rPrChange w:id="2042" w:author="Chamova, Alisa" w:date="2021-11-24T08:24:00Z">
                    <w:rPr>
                      <w:sz w:val="19"/>
                      <w:szCs w:val="19"/>
                    </w:rPr>
                  </w:rPrChange>
                </w:rPr>
                <w:t>19)</w:t>
              </w:r>
            </w:ins>
          </w:p>
        </w:tc>
        <w:tc>
          <w:tcPr>
            <w:tcW w:w="2017" w:type="dxa"/>
            <w:tcPrChange w:id="2043"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44" w:author="Editor" w:date="2021-11-13T20:10:00Z">
              <w:r w:rsidRPr="001715B0" w:rsidDel="005252D2">
                <w:rPr>
                  <w:sz w:val="19"/>
                  <w:szCs w:val="19"/>
                </w:rPr>
                <w:delText xml:space="preserve">66 </w:delText>
              </w:r>
            </w:del>
            <w:ins w:id="2045" w:author="Editor" w:date="2021-11-13T20:10:00Z">
              <w:r w:rsidRPr="001715B0">
                <w:rPr>
                  <w:sz w:val="19"/>
                  <w:szCs w:val="19"/>
                </w:rPr>
                <w:t xml:space="preserve">71 </w:t>
              </w:r>
            </w:ins>
            <w:r w:rsidRPr="001715B0">
              <w:rPr>
                <w:sz w:val="19"/>
                <w:szCs w:val="19"/>
              </w:rPr>
              <w:t>GHz</w:t>
            </w:r>
            <w:ins w:id="2046" w:author="Editor" w:date="2021-11-13T20:10:00Z">
              <w:r w:rsidRPr="001715B0">
                <w:rPr>
                  <w:sz w:val="19"/>
                  <w:szCs w:val="19"/>
                </w:rPr>
                <w:t xml:space="preserve"> (C1)</w:t>
              </w:r>
            </w:ins>
          </w:p>
          <w:p w14:paraId="10665BFA" w14:textId="77777777" w:rsidR="00DF0AF6" w:rsidRPr="001715B0" w:rsidRDefault="00DF0AF6" w:rsidP="00CB2D18">
            <w:pPr>
              <w:pStyle w:val="Tabletext"/>
              <w:rPr>
                <w:ins w:id="2047" w:author="Editor" w:date="2021-11-13T20:10:00Z"/>
                <w:sz w:val="19"/>
                <w:szCs w:val="19"/>
              </w:rPr>
            </w:pPr>
          </w:p>
          <w:p w14:paraId="41E32DE8" w14:textId="77777777" w:rsidR="00DF0AF6" w:rsidRPr="001715B0" w:rsidRDefault="00DF0AF6" w:rsidP="00CB2D18">
            <w:pPr>
              <w:pStyle w:val="Tabletext"/>
              <w:rPr>
                <w:sz w:val="19"/>
                <w:szCs w:val="19"/>
              </w:rPr>
            </w:pPr>
            <w:ins w:id="2048" w:author="Editor" w:date="2021-11-13T20:11:00Z">
              <w:r w:rsidRPr="001715B0">
                <w:rPr>
                  <w:sz w:val="19"/>
                  <w:szCs w:val="19"/>
                </w:rPr>
                <w:t>57-71 GHz (C2)</w:t>
              </w:r>
            </w:ins>
          </w:p>
        </w:tc>
        <w:tc>
          <w:tcPr>
            <w:tcW w:w="2406" w:type="dxa"/>
            <w:tcPrChange w:id="2049"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50"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51"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52" w:author="Editor" w:date="2021-11-13T20:12:00Z"/>
                <w:sz w:val="19"/>
                <w:szCs w:val="19"/>
              </w:rPr>
              <w:pPrChange w:id="2053" w:author="Editor" w:date="2021-11-13T20:12:00Z">
                <w:pPr>
                  <w:pStyle w:val="Tabletext"/>
                </w:pPr>
              </w:pPrChange>
            </w:pPr>
          </w:p>
          <w:p w14:paraId="7BBC16A8" w14:textId="77777777" w:rsidR="00DF0AF6" w:rsidRPr="001715B0" w:rsidRDefault="00DF0AF6" w:rsidP="00CB2D18">
            <w:pPr>
              <w:pStyle w:val="Tabletext"/>
              <w:rPr>
                <w:sz w:val="19"/>
                <w:szCs w:val="19"/>
              </w:rPr>
            </w:pPr>
            <w:ins w:id="2054" w:author="Editor" w:date="2021-11-13T20:12:00Z">
              <w:r w:rsidRPr="001715B0">
                <w:rPr>
                  <w:sz w:val="19"/>
                  <w:szCs w:val="19"/>
                </w:rPr>
                <w:t>Max conducted power 27dBm</w:t>
              </w:r>
            </w:ins>
          </w:p>
        </w:tc>
        <w:tc>
          <w:tcPr>
            <w:tcW w:w="1555" w:type="dxa"/>
            <w:tcPrChange w:id="2055"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56" w:author="Fernandez Jimenez, Virginia" w:date="2021-12-02T11:02:00Z"/>
          <w:i/>
          <w:iCs/>
          <w:sz w:val="24"/>
          <w:szCs w:val="24"/>
        </w:rPr>
      </w:pPr>
      <w:ins w:id="2057" w:author="Editor" w:date="2021-11-23T15:46:00Z">
        <w:r w:rsidRPr="001715B0">
          <w:rPr>
            <w:i/>
            <w:iCs/>
            <w:sz w:val="24"/>
            <w:szCs w:val="24"/>
            <w:rPrChange w:id="2058" w:author="Chamova, Alisa" w:date="2021-11-24T08:24:00Z">
              <w:rPr>
                <w:rFonts w:ascii="Times New Roman Bold" w:hAnsi="Times New Roman Bold"/>
              </w:rPr>
            </w:rPrChange>
          </w:rPr>
          <w:t>[Editor</w:t>
        </w:r>
      </w:ins>
      <w:ins w:id="2059" w:author="Editor" w:date="2021-11-23T15:47:00Z">
        <w:r w:rsidRPr="001715B0">
          <w:rPr>
            <w:i/>
            <w:iCs/>
            <w:sz w:val="24"/>
            <w:szCs w:val="24"/>
            <w:rPrChange w:id="2060" w:author="Chamova, Alisa" w:date="2021-11-24T08:24:00Z">
              <w:rPr>
                <w:rFonts w:ascii="Times New Roman Bold" w:hAnsi="Times New Roman Bold"/>
              </w:rPr>
            </w:rPrChange>
          </w:rPr>
          <w:t xml:space="preserve">’s Note: </w:t>
        </w:r>
      </w:ins>
      <w:ins w:id="2061" w:author="Editor" w:date="2021-11-23T15:54:00Z">
        <w:r w:rsidRPr="0094090A">
          <w:rPr>
            <w:i/>
            <w:iCs/>
            <w:sz w:val="24"/>
            <w:szCs w:val="24"/>
          </w:rPr>
          <w:t xml:space="preserve">Some of the </w:t>
        </w:r>
      </w:ins>
      <w:ins w:id="2062" w:author="Editor" w:date="2021-11-23T15:55:00Z">
        <w:r w:rsidRPr="0094090A">
          <w:rPr>
            <w:i/>
            <w:iCs/>
            <w:sz w:val="24"/>
            <w:szCs w:val="24"/>
          </w:rPr>
          <w:t>Notes to Table 3 below</w:t>
        </w:r>
      </w:ins>
      <w:ins w:id="2063" w:author="Editor" w:date="2021-11-23T15:54:00Z">
        <w:r w:rsidRPr="0094090A">
          <w:rPr>
            <w:i/>
            <w:iCs/>
            <w:sz w:val="24"/>
            <w:szCs w:val="24"/>
          </w:rPr>
          <w:t xml:space="preserve"> </w:t>
        </w:r>
      </w:ins>
      <w:ins w:id="2064" w:author="Editor" w:date="2021-11-23T15:55:00Z">
        <w:r w:rsidRPr="0094090A">
          <w:rPr>
            <w:i/>
            <w:iCs/>
            <w:sz w:val="24"/>
            <w:szCs w:val="24"/>
          </w:rPr>
          <w:t>have been moved to</w:t>
        </w:r>
      </w:ins>
      <w:ins w:id="2065" w:author="Editor" w:date="2021-11-23T15:48:00Z">
        <w:r w:rsidRPr="0094090A">
          <w:rPr>
            <w:i/>
            <w:iCs/>
            <w:sz w:val="24"/>
            <w:szCs w:val="24"/>
          </w:rPr>
          <w:t xml:space="preserve"> the</w:t>
        </w:r>
      </w:ins>
      <w:ins w:id="2066" w:author="Editor" w:date="2021-11-23T15:47:00Z">
        <w:r w:rsidRPr="001715B0">
          <w:rPr>
            <w:i/>
            <w:iCs/>
            <w:sz w:val="24"/>
            <w:szCs w:val="24"/>
            <w:rPrChange w:id="2067"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68" w:author="Author">
              <w:r w:rsidRPr="001715B0">
                <w:rPr>
                  <w:sz w:val="19"/>
                  <w:szCs w:val="19"/>
                </w:rPr>
                <w:t>RLANs operating in the 5 GHz band,</w:t>
              </w:r>
            </w:ins>
            <w:r w:rsidRPr="001715B0">
              <w:rPr>
                <w:sz w:val="19"/>
                <w:szCs w:val="19"/>
              </w:rPr>
              <w:t xml:space="preserve"> </w:t>
            </w:r>
            <w:ins w:id="2069"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70" w:author="Japan" w:date="2021-05-07T15:37:00Z">
              <w:r w:rsidRPr="001715B0">
                <w:rPr>
                  <w:rFonts w:eastAsia="MS Mincho"/>
                  <w:sz w:val="19"/>
                  <w:szCs w:val="19"/>
                  <w:lang w:eastAsia="ja-JP"/>
                  <w:rPrChange w:id="2071"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72" w:author="Stanley, Dorothy" w:date="2021-05-05T05:24:00Z">
              <w:r w:rsidRPr="001715B0">
                <w:rPr>
                  <w:b/>
                  <w:bCs/>
                  <w:sz w:val="19"/>
                  <w:szCs w:val="19"/>
                </w:rPr>
                <w:t>9</w:t>
              </w:r>
            </w:ins>
            <w:del w:id="2073"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w:t>
            </w:r>
            <w:proofErr w:type="gramStart"/>
            <w:r w:rsidRPr="001715B0">
              <w:rPr>
                <w:sz w:val="19"/>
                <w:szCs w:val="19"/>
              </w:rPr>
              <w:t>MHz</w:t>
            </w:r>
            <w:proofErr w:type="gramEnd"/>
            <w:r w:rsidRPr="001715B0">
              <w:rPr>
                <w:sz w:val="19"/>
                <w:szCs w:val="19"/>
              </w:rPr>
              <w:t xml:space="preserve">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74" w:author="Fernandez Jimenez, Virginia" w:date="2021-12-02T11:03:00Z"/>
              </w:rPr>
            </w:pPr>
            <w:r w:rsidRPr="0094090A">
              <w:rPr>
                <w:vertAlign w:val="superscript"/>
              </w:rPr>
              <w:t>(7)</w:t>
            </w:r>
            <w:r w:rsidRPr="0094090A">
              <w:tab/>
            </w:r>
            <w:del w:id="2075" w:author="Japan" w:date="2021-05-07T15:38:00Z">
              <w:r w:rsidRPr="001715B0" w:rsidDel="00046602">
                <w:rPr>
                  <w:rPrChange w:id="2076" w:author="Chamova, Alisa" w:date="2021-11-24T08:24:00Z">
                    <w:rPr>
                      <w:sz w:val="20"/>
                      <w:lang w:val="en-US"/>
                    </w:rPr>
                  </w:rPrChange>
                </w:rPr>
                <w:delText xml:space="preserve">Pursuant to Resolution </w:delText>
              </w:r>
              <w:r w:rsidRPr="001715B0" w:rsidDel="00046602">
                <w:rPr>
                  <w:b/>
                  <w:bCs/>
                  <w:rPrChange w:id="2077" w:author="Chamova, Alisa" w:date="2021-11-24T08:24:00Z">
                    <w:rPr>
                      <w:sz w:val="20"/>
                      <w:lang w:val="en-US"/>
                    </w:rPr>
                  </w:rPrChange>
                </w:rPr>
                <w:delText>229 (Rev.WRC-12)</w:delText>
              </w:r>
              <w:r w:rsidRPr="001715B0" w:rsidDel="00046602">
                <w:rPr>
                  <w:rPrChange w:id="2078" w:author="Chamova, Alisa" w:date="2021-11-24T08:24:00Z">
                    <w:rPr>
                      <w:sz w:val="20"/>
                      <w:lang w:val="en-US"/>
                    </w:rPr>
                  </w:rPrChange>
                </w:rPr>
                <w:delText>, operation in the 5 150-5 250 MHz band is limited to indoor use.</w:delText>
              </w:r>
            </w:del>
            <w:ins w:id="2079" w:author="Stanley, Dorothy" w:date="2021-05-05T05:24:00Z">
              <w:del w:id="2080" w:author="Japan" w:date="2021-05-07T15:38:00Z">
                <w:r w:rsidRPr="001715B0" w:rsidDel="00046602">
                  <w:rPr>
                    <w:rPrChange w:id="2081" w:author="Chamova, Alisa" w:date="2021-11-24T08:24:00Z">
                      <w:rPr>
                        <w:sz w:val="20"/>
                        <w:lang w:val="en-US"/>
                      </w:rPr>
                    </w:rPrChange>
                  </w:rPr>
                  <w:delText xml:space="preserve"> </w:delText>
                </w:r>
              </w:del>
            </w:ins>
            <w:ins w:id="2082" w:author="Japan" w:date="2021-05-07T15:38:00Z">
              <w:r w:rsidRPr="001715B0">
                <w:rPr>
                  <w:rPrChange w:id="2083" w:author="Chamova, Alisa" w:date="2021-11-24T08:24:00Z">
                    <w:rPr>
                      <w:sz w:val="20"/>
                      <w:lang w:val="en-US"/>
                    </w:rPr>
                  </w:rPrChange>
                </w:rPr>
                <w:t xml:space="preserve">In Japan, registration is required for RLAN access points with maximum </w:t>
              </w:r>
              <w:proofErr w:type="spellStart"/>
              <w:r w:rsidRPr="001715B0">
                <w:rPr>
                  <w:rPrChange w:id="2084" w:author="Chamova, Alisa" w:date="2021-11-24T08:24:00Z">
                    <w:rPr>
                      <w:sz w:val="20"/>
                      <w:lang w:val="en-US"/>
                    </w:rPr>
                  </w:rPrChange>
                </w:rPr>
                <w:t>e.i.r.p</w:t>
              </w:r>
              <w:proofErr w:type="spellEnd"/>
              <w:r w:rsidRPr="001715B0">
                <w:rPr>
                  <w:rPrChange w:id="2085" w:author="Chamova, Alisa" w:date="2021-11-24T08:24:00Z">
                    <w:rPr>
                      <w:sz w:val="20"/>
                      <w:lang w:val="en-US"/>
                    </w:rPr>
                  </w:rPrChange>
                </w:rPr>
                <w:t xml:space="preserve">. greater than 200 </w:t>
              </w:r>
              <w:proofErr w:type="spellStart"/>
              <w:r w:rsidRPr="001715B0">
                <w:rPr>
                  <w:rPrChange w:id="2086" w:author="Chamova, Alisa" w:date="2021-11-24T08:24:00Z">
                    <w:rPr>
                      <w:sz w:val="20"/>
                      <w:lang w:val="en-US"/>
                    </w:rPr>
                  </w:rPrChange>
                </w:rPr>
                <w:t>mW</w:t>
              </w:r>
              <w:proofErr w:type="spellEnd"/>
              <w:r w:rsidRPr="001715B0">
                <w:rPr>
                  <w:rPrChange w:id="2087" w:author="Chamova, Alisa" w:date="2021-11-24T08:24:00Z">
                    <w:rPr>
                      <w:sz w:val="20"/>
                      <w:lang w:val="en-US"/>
                    </w:rPr>
                  </w:rPrChange>
                </w:rPr>
                <w:t>.</w:t>
              </w:r>
              <w:r w:rsidRPr="0094090A">
                <w:t xml:space="preserve"> </w:t>
              </w:r>
            </w:ins>
            <w:ins w:id="2088" w:author="Stanley, Dorothy" w:date="2021-05-05T05:24:00Z">
              <w:r w:rsidRPr="0094090A">
                <w:rPr>
                  <w:i/>
                  <w:iCs/>
                </w:rPr>
                <w:t>[EDITOR’s NOTE: TO BE UPDATED PER WRC-19]</w:t>
              </w:r>
            </w:ins>
            <w:ins w:id="2089" w:author="Japan" w:date="2021-05-07T15:39:00Z">
              <w:r w:rsidRPr="0094090A">
                <w:rPr>
                  <w:i/>
                  <w:iCs/>
                </w:rPr>
                <w:t xml:space="preserve"> </w:t>
              </w:r>
              <w:r w:rsidRPr="001715B0">
                <w:rPr>
                  <w:i/>
                  <w:iCs/>
                  <w:rPrChange w:id="2090" w:author="Chamova, Alisa" w:date="2021-11-24T08:24:00Z">
                    <w:rPr>
                      <w:sz w:val="20"/>
                      <w:szCs w:val="24"/>
                    </w:rPr>
                  </w:rPrChange>
                </w:rPr>
                <w:t xml:space="preserve">[Editor’s </w:t>
              </w:r>
              <w:r w:rsidRPr="0094090A">
                <w:rPr>
                  <w:i/>
                  <w:iCs/>
                </w:rPr>
                <w:t>note</w:t>
              </w:r>
              <w:r w:rsidRPr="001715B0">
                <w:rPr>
                  <w:i/>
                  <w:iCs/>
                  <w:rPrChange w:id="2091" w:author="Chamova, Alisa" w:date="2021-11-24T08:24:00Z">
                    <w:rPr>
                      <w:sz w:val="20"/>
                      <w:szCs w:val="24"/>
                    </w:rPr>
                  </w:rPrChange>
                </w:rPr>
                <w:t>: Texts for USA, Canada and Europe may be added]</w:t>
              </w:r>
            </w:ins>
            <w:r w:rsidRPr="0094090A">
              <w:t xml:space="preserve"> </w:t>
            </w:r>
            <w:ins w:id="2092" w:author="Author">
              <w:r w:rsidRPr="0094090A">
                <w:t>In the U.S., providers deploying more than 1,000 outdoor access points in the 5 150</w:t>
              </w:r>
            </w:ins>
            <w:ins w:id="2093" w:author="Chamova, Alisa" w:date="2021-11-24T08:23:00Z">
              <w:r w:rsidRPr="0094090A">
                <w:t>-</w:t>
              </w:r>
            </w:ins>
            <w:ins w:id="2094"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095"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96" w:author="CHN" w:date="2021-09-27T22:35:00Z"/>
                <w:sz w:val="19"/>
                <w:szCs w:val="19"/>
              </w:rPr>
            </w:pPr>
            <w:del w:id="2097"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98" w:author="Japan" w:date="2021-05-07T15:40:00Z">
              <w:r w:rsidRPr="001715B0" w:rsidDel="00046602">
                <w:rPr>
                  <w:sz w:val="19"/>
                  <w:szCs w:val="19"/>
                  <w:rPrChange w:id="2099" w:author="Chamova, Alisa" w:date="2021-11-24T08:24:00Z">
                    <w:rPr>
                      <w:lang w:val="en-US"/>
                    </w:rPr>
                  </w:rPrChange>
                </w:rPr>
                <w:delText>also</w:delText>
              </w:r>
              <w:r w:rsidRPr="001715B0" w:rsidDel="00046602">
                <w:rPr>
                  <w:sz w:val="19"/>
                  <w:szCs w:val="19"/>
                </w:rPr>
                <w:delText xml:space="preserve"> </w:delText>
              </w:r>
            </w:del>
            <w:del w:id="2100"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101" w:author="CHN" w:date="2021-09-27T22:35:00Z"/>
                <w:sz w:val="19"/>
                <w:szCs w:val="19"/>
              </w:rPr>
            </w:pPr>
            <w:del w:id="2102"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03" w:author="CHN" w:date="2021-09-27T22:40:00Z"/>
                <w:sz w:val="19"/>
                <w:szCs w:val="19"/>
              </w:rPr>
            </w:pPr>
            <w:del w:id="2104" w:author="CHN" w:date="2021-09-27T22:40:00Z">
              <w:r w:rsidRPr="001715B0" w:rsidDel="004F4CB1">
                <w:rPr>
                  <w:sz w:val="19"/>
                  <w:szCs w:val="19"/>
                  <w:vertAlign w:val="superscript"/>
                </w:rPr>
                <w:delText xml:space="preserve">(13) </w:delText>
              </w:r>
            </w:del>
            <w:del w:id="2105"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06" w:author="CHN" w:date="2021-09-27T22:40:00Z"/>
                <w:sz w:val="19"/>
                <w:szCs w:val="19"/>
              </w:rPr>
            </w:pPr>
            <w:del w:id="2107" w:author="CHN" w:date="2021-09-27T22:40:00Z">
              <w:r w:rsidRPr="001715B0" w:rsidDel="004F4CB1">
                <w:rPr>
                  <w:sz w:val="19"/>
                  <w:szCs w:val="19"/>
                  <w:vertAlign w:val="superscript"/>
                </w:rPr>
                <w:delText xml:space="preserve">(14)  </w:delText>
              </w:r>
            </w:del>
            <w:del w:id="2108"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109" w:author="Fernandez Jimenez, Virginia" w:date="2021-12-02T11:03:00Z"/>
              </w:rPr>
            </w:pPr>
            <w:del w:id="2110" w:author="Fernandez Jimenez, Virginia" w:date="2021-12-02T11:03:00Z">
              <w:r w:rsidRPr="001715B0" w:rsidDel="00B815E2">
                <w:rPr>
                  <w:vertAlign w:val="superscript"/>
                  <w:rPrChange w:id="2111" w:author="Chamova, Alisa" w:date="2021-11-24T08:24:00Z">
                    <w:rPr>
                      <w:sz w:val="19"/>
                      <w:szCs w:val="19"/>
                      <w:vertAlign w:val="superscript"/>
                    </w:rPr>
                  </w:rPrChange>
                </w:rPr>
                <w:delText xml:space="preserve">(15)  </w:delText>
              </w:r>
              <w:r w:rsidRPr="001715B0" w:rsidDel="00B815E2">
                <w:rPr>
                  <w:rPrChange w:id="2112"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113" w:author="Editor" w:date="2021-11-13T20:06:00Z"/>
                <w:rPrChange w:id="2114" w:author="Chamova, Alisa" w:date="2021-11-24T08:24:00Z">
                  <w:rPr>
                    <w:ins w:id="2115" w:author="Editor" w:date="2021-11-13T20:06:00Z"/>
                    <w:lang w:val="en-US"/>
                  </w:rPr>
                </w:rPrChange>
              </w:rPr>
            </w:pPr>
            <w:ins w:id="2116" w:author="Editor" w:date="2021-11-13T20:06:00Z">
              <w:r w:rsidRPr="001715B0">
                <w:rPr>
                  <w:vertAlign w:val="superscript"/>
                  <w:rPrChange w:id="2117" w:author="Chamova, Alisa" w:date="2021-11-24T08:24:00Z">
                    <w:rPr>
                      <w:vertAlign w:val="superscript"/>
                      <w:lang w:val="en-US"/>
                    </w:rPr>
                  </w:rPrChange>
                </w:rPr>
                <w:t>(1</w:t>
              </w:r>
            </w:ins>
            <w:ins w:id="2118" w:author="Editor" w:date="2021-11-13T20:07:00Z">
              <w:r w:rsidRPr="001715B0">
                <w:rPr>
                  <w:vertAlign w:val="superscript"/>
                  <w:rPrChange w:id="2119" w:author="Chamova, Alisa" w:date="2021-11-24T08:24:00Z">
                    <w:rPr>
                      <w:vertAlign w:val="superscript"/>
                      <w:lang w:val="en-US"/>
                    </w:rPr>
                  </w:rPrChange>
                </w:rPr>
                <w:t>6</w:t>
              </w:r>
            </w:ins>
            <w:ins w:id="2120" w:author="Editor" w:date="2021-11-13T20:06:00Z">
              <w:r w:rsidRPr="001715B0">
                <w:rPr>
                  <w:vertAlign w:val="superscript"/>
                  <w:rPrChange w:id="2121" w:author="Chamova, Alisa" w:date="2021-11-24T08:24:00Z">
                    <w:rPr>
                      <w:vertAlign w:val="superscript"/>
                      <w:lang w:val="en-US"/>
                    </w:rPr>
                  </w:rPrChange>
                </w:rPr>
                <w:t>)</w:t>
              </w:r>
              <w:r w:rsidRPr="001715B0">
                <w:rPr>
                  <w:rPrChange w:id="2122" w:author="Chamova, Alisa" w:date="2021-11-24T08:24:00Z">
                    <w:rPr>
                      <w:lang w:val="en-US"/>
                    </w:rPr>
                  </w:rPrChange>
                </w:rPr>
                <w:t xml:space="preserve"> </w:t>
              </w:r>
            </w:ins>
            <w:ins w:id="2123" w:author="Chamova, Alisa" w:date="2021-11-24T08:22:00Z">
              <w:r w:rsidRPr="001715B0">
                <w:rPr>
                  <w:rPrChange w:id="2124" w:author="Chamova, Alisa" w:date="2021-11-24T08:24:00Z">
                    <w:rPr>
                      <w:lang w:val="en-US"/>
                    </w:rPr>
                  </w:rPrChange>
                </w:rPr>
                <w:tab/>
              </w:r>
            </w:ins>
            <w:ins w:id="2125" w:author="Editor" w:date="2021-11-13T20:06:00Z">
              <w:r w:rsidRPr="001715B0">
                <w:rPr>
                  <w:rPrChange w:id="2126"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27" w:author="Editor" w:date="2021-11-13T20:06:00Z"/>
                <w:rPrChange w:id="2128" w:author="Chamova, Alisa" w:date="2021-11-24T08:24:00Z">
                  <w:rPr>
                    <w:ins w:id="2129" w:author="Editor" w:date="2021-11-13T20:06:00Z"/>
                    <w:lang w:val="en-US"/>
                  </w:rPr>
                </w:rPrChange>
              </w:rPr>
            </w:pPr>
            <w:ins w:id="2130" w:author="Editor" w:date="2021-11-13T20:06:00Z">
              <w:r w:rsidRPr="001715B0">
                <w:rPr>
                  <w:vertAlign w:val="superscript"/>
                  <w:rPrChange w:id="2131" w:author="Chamova, Alisa" w:date="2021-11-24T08:24:00Z">
                    <w:rPr>
                      <w:vertAlign w:val="superscript"/>
                      <w:lang w:val="en-US"/>
                    </w:rPr>
                  </w:rPrChange>
                </w:rPr>
                <w:t>(1</w:t>
              </w:r>
            </w:ins>
            <w:ins w:id="2132" w:author="Editor" w:date="2021-11-13T20:07:00Z">
              <w:r w:rsidRPr="001715B0">
                <w:rPr>
                  <w:vertAlign w:val="superscript"/>
                  <w:rPrChange w:id="2133" w:author="Chamova, Alisa" w:date="2021-11-24T08:24:00Z">
                    <w:rPr>
                      <w:vertAlign w:val="superscript"/>
                      <w:lang w:val="en-US"/>
                    </w:rPr>
                  </w:rPrChange>
                </w:rPr>
                <w:t>7</w:t>
              </w:r>
            </w:ins>
            <w:ins w:id="2134" w:author="Editor" w:date="2021-11-13T20:06:00Z">
              <w:r w:rsidRPr="001715B0">
                <w:rPr>
                  <w:vertAlign w:val="superscript"/>
                  <w:rPrChange w:id="2135" w:author="Chamova, Alisa" w:date="2021-11-24T08:24:00Z">
                    <w:rPr>
                      <w:vertAlign w:val="superscript"/>
                      <w:lang w:val="en-US"/>
                    </w:rPr>
                  </w:rPrChange>
                </w:rPr>
                <w:t>)</w:t>
              </w:r>
              <w:r w:rsidRPr="001715B0">
                <w:rPr>
                  <w:rPrChange w:id="2136" w:author="Chamova, Alisa" w:date="2021-11-24T08:24:00Z">
                    <w:rPr>
                      <w:lang w:val="en-US"/>
                    </w:rPr>
                  </w:rPrChange>
                </w:rPr>
                <w:t xml:space="preserve"> </w:t>
              </w:r>
            </w:ins>
            <w:ins w:id="2137" w:author="Chamova, Alisa" w:date="2021-11-24T08:22:00Z">
              <w:r w:rsidRPr="001715B0">
                <w:rPr>
                  <w:rPrChange w:id="2138" w:author="Chamova, Alisa" w:date="2021-11-24T08:24:00Z">
                    <w:rPr>
                      <w:lang w:val="en-US"/>
                    </w:rPr>
                  </w:rPrChange>
                </w:rPr>
                <w:tab/>
              </w:r>
            </w:ins>
            <w:ins w:id="2139" w:author="Editor" w:date="2021-11-13T20:06:00Z">
              <w:r w:rsidRPr="001715B0">
                <w:rPr>
                  <w:rPrChange w:id="2140"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41" w:author="Editor" w:date="2021-11-13T20:06:00Z"/>
                <w:rPrChange w:id="2142" w:author="Chamova, Alisa" w:date="2021-11-24T08:24:00Z">
                  <w:rPr>
                    <w:ins w:id="2143" w:author="Editor" w:date="2021-11-13T20:06:00Z"/>
                    <w:lang w:val="en-US"/>
                  </w:rPr>
                </w:rPrChange>
              </w:rPr>
            </w:pPr>
            <w:ins w:id="2144" w:author="Editor" w:date="2021-11-13T20:06:00Z">
              <w:r w:rsidRPr="001715B0">
                <w:rPr>
                  <w:vertAlign w:val="superscript"/>
                  <w:rPrChange w:id="2145" w:author="Chamova, Alisa" w:date="2021-11-24T08:24:00Z">
                    <w:rPr>
                      <w:vertAlign w:val="superscript"/>
                      <w:lang w:val="en-US"/>
                    </w:rPr>
                  </w:rPrChange>
                </w:rPr>
                <w:t>(1</w:t>
              </w:r>
            </w:ins>
            <w:ins w:id="2146" w:author="Editor" w:date="2021-11-13T20:07:00Z">
              <w:r w:rsidRPr="001715B0">
                <w:rPr>
                  <w:vertAlign w:val="superscript"/>
                  <w:rPrChange w:id="2147" w:author="Chamova, Alisa" w:date="2021-11-24T08:24:00Z">
                    <w:rPr>
                      <w:vertAlign w:val="superscript"/>
                      <w:lang w:val="en-US"/>
                    </w:rPr>
                  </w:rPrChange>
                </w:rPr>
                <w:t>8</w:t>
              </w:r>
            </w:ins>
            <w:ins w:id="2148" w:author="Editor" w:date="2021-11-13T20:06:00Z">
              <w:r w:rsidRPr="001715B0">
                <w:rPr>
                  <w:vertAlign w:val="superscript"/>
                  <w:rPrChange w:id="2149" w:author="Chamova, Alisa" w:date="2021-11-24T08:24:00Z">
                    <w:rPr>
                      <w:vertAlign w:val="superscript"/>
                      <w:lang w:val="en-US"/>
                    </w:rPr>
                  </w:rPrChange>
                </w:rPr>
                <w:t>)</w:t>
              </w:r>
              <w:r w:rsidRPr="001715B0">
                <w:rPr>
                  <w:rPrChange w:id="2150" w:author="Chamova, Alisa" w:date="2021-11-24T08:24:00Z">
                    <w:rPr>
                      <w:lang w:val="en-US"/>
                    </w:rPr>
                  </w:rPrChange>
                </w:rPr>
                <w:t xml:space="preserve"> </w:t>
              </w:r>
            </w:ins>
            <w:ins w:id="2151" w:author="Chamova, Alisa" w:date="2021-11-24T08:22:00Z">
              <w:r w:rsidRPr="001715B0">
                <w:rPr>
                  <w:rPrChange w:id="2152" w:author="Chamova, Alisa" w:date="2021-11-24T08:24:00Z">
                    <w:rPr>
                      <w:lang w:val="en-US"/>
                    </w:rPr>
                  </w:rPrChange>
                </w:rPr>
                <w:tab/>
              </w:r>
            </w:ins>
            <w:ins w:id="2153" w:author="Editor" w:date="2021-11-13T20:06:00Z">
              <w:r w:rsidRPr="001715B0">
                <w:rPr>
                  <w:rPrChange w:id="2154" w:author="Chamova, Alisa" w:date="2021-11-24T08:24:00Z">
                    <w:rPr>
                      <w:lang w:val="en-US"/>
                    </w:rPr>
                  </w:rPrChange>
                </w:rPr>
                <w:t xml:space="preserve">No fixed outdoor usage. </w:t>
              </w:r>
            </w:ins>
          </w:p>
          <w:p w14:paraId="6B9BB6F9" w14:textId="77777777" w:rsidR="00B815E2" w:rsidRPr="0094090A" w:rsidRDefault="00B815E2">
            <w:pPr>
              <w:pStyle w:val="Tablelegend"/>
              <w:rPr>
                <w:ins w:id="2155" w:author="Editor" w:date="2021-11-13T20:13:00Z"/>
              </w:rPr>
              <w:pPrChange w:id="2156" w:author="Editor" w:date="2021-11-13T20:14:00Z">
                <w:pPr/>
              </w:pPrChange>
            </w:pPr>
            <w:ins w:id="2157" w:author="Editor" w:date="2021-11-13T20:06:00Z">
              <w:r w:rsidRPr="0094090A">
                <w:rPr>
                  <w:vertAlign w:val="superscript"/>
                </w:rPr>
                <w:t>(1</w:t>
              </w:r>
            </w:ins>
            <w:ins w:id="2158" w:author="Editor" w:date="2021-11-13T20:09:00Z">
              <w:r w:rsidRPr="0094090A">
                <w:rPr>
                  <w:vertAlign w:val="superscript"/>
                </w:rPr>
                <w:t>9</w:t>
              </w:r>
            </w:ins>
            <w:ins w:id="2159" w:author="Editor" w:date="2021-11-13T20:06:00Z">
              <w:r w:rsidRPr="0094090A">
                <w:rPr>
                  <w:vertAlign w:val="superscript"/>
                </w:rPr>
                <w:t>)</w:t>
              </w:r>
              <w:r w:rsidRPr="0094090A">
                <w:t xml:space="preserve"> </w:t>
              </w:r>
            </w:ins>
            <w:ins w:id="2160" w:author="Chamova, Alisa" w:date="2021-11-24T08:22:00Z">
              <w:r w:rsidRPr="0094090A">
                <w:tab/>
              </w:r>
            </w:ins>
            <w:ins w:id="2161" w:author="Editor" w:date="2021-11-13T20:06:00Z">
              <w:r w:rsidRPr="0094090A">
                <w:t xml:space="preserve">See ERC Recommendation 70-03 Annex 3 (Table 3) entries c1 and c2 </w:t>
              </w:r>
            </w:ins>
            <w:ins w:id="2162" w:author="Editor" w:date="2021-11-13T20:13:00Z">
              <w:r w:rsidRPr="0094090A">
                <w:fldChar w:fldCharType="begin"/>
              </w:r>
              <w:r w:rsidRPr="0094090A">
                <w:instrText xml:space="preserve"> HYPERLINK "</w:instrText>
              </w:r>
            </w:ins>
            <w:ins w:id="2163" w:author="Editor" w:date="2021-11-13T20:06:00Z">
              <w:r w:rsidRPr="0094090A">
                <w:instrText>https://docdb.cept.org/download/25c41779-cd6e/Rec7003e.pdf</w:instrText>
              </w:r>
            </w:ins>
            <w:ins w:id="2164" w:author="Editor" w:date="2021-11-13T20:13:00Z">
              <w:r w:rsidRPr="0094090A">
                <w:instrText xml:space="preserve">" </w:instrText>
              </w:r>
              <w:r w:rsidRPr="0094090A">
                <w:fldChar w:fldCharType="separate"/>
              </w:r>
            </w:ins>
            <w:ins w:id="2165" w:author="Editor" w:date="2021-11-13T20:06:00Z">
              <w:r w:rsidRPr="001715B0">
                <w:rPr>
                  <w:rStyle w:val="Hyperlink"/>
                  <w:sz w:val="19"/>
                  <w:szCs w:val="19"/>
                  <w:rPrChange w:id="2166" w:author="Chamova, Alisa" w:date="2021-11-24T08:24:00Z">
                    <w:rPr>
                      <w:color w:val="B5082D"/>
                      <w:sz w:val="22"/>
                      <w:szCs w:val="22"/>
                    </w:rPr>
                  </w:rPrChange>
                </w:rPr>
                <w:t>https://docdb.cept.org/download/25c41779-cd6e/Rec7003e.pdf</w:t>
              </w:r>
            </w:ins>
            <w:ins w:id="2167" w:author="Editor" w:date="2021-11-13T20:13:00Z">
              <w:r w:rsidRPr="0094090A">
                <w:fldChar w:fldCharType="end"/>
              </w:r>
            </w:ins>
            <w:ins w:id="2168" w:author="Editor" w:date="2021-11-13T20:06:00Z">
              <w:r w:rsidRPr="0094090A">
                <w:t xml:space="preserve">. </w:t>
              </w:r>
            </w:ins>
          </w:p>
          <w:p w14:paraId="4FC771E2" w14:textId="77777777" w:rsidR="00B815E2" w:rsidRPr="001715B0" w:rsidRDefault="00B815E2">
            <w:pPr>
              <w:pStyle w:val="Tablelegend"/>
              <w:rPr>
                <w:ins w:id="2169" w:author="Author"/>
              </w:rPr>
            </w:pPr>
            <w:ins w:id="2170" w:author="Author">
              <w:r w:rsidRPr="001715B0">
                <w:rPr>
                  <w:vertAlign w:val="superscript"/>
                  <w:rPrChange w:id="2171" w:author="Chamova, Alisa" w:date="2021-11-24T08:24:00Z">
                    <w:rPr>
                      <w:sz w:val="19"/>
                      <w:szCs w:val="19"/>
                      <w:highlight w:val="yellow"/>
                      <w:vertAlign w:val="superscript"/>
                    </w:rPr>
                  </w:rPrChange>
                </w:rPr>
                <w:t>(</w:t>
              </w:r>
            </w:ins>
            <w:ins w:id="2172" w:author="Editor" w:date="2021-11-13T21:28:00Z">
              <w:r w:rsidRPr="001715B0">
                <w:rPr>
                  <w:vertAlign w:val="superscript"/>
                  <w:rPrChange w:id="2173" w:author="Chamova, Alisa" w:date="2021-11-24T08:24:00Z">
                    <w:rPr>
                      <w:sz w:val="19"/>
                      <w:szCs w:val="19"/>
                      <w:highlight w:val="yellow"/>
                      <w:vertAlign w:val="superscript"/>
                    </w:rPr>
                  </w:rPrChange>
                </w:rPr>
                <w:t>20</w:t>
              </w:r>
            </w:ins>
            <w:ins w:id="2174" w:author="Author">
              <w:r w:rsidRPr="001715B0">
                <w:rPr>
                  <w:vertAlign w:val="superscript"/>
                  <w:rPrChange w:id="2175" w:author="Chamova, Alisa" w:date="2021-11-24T08:24:00Z">
                    <w:rPr>
                      <w:sz w:val="19"/>
                      <w:szCs w:val="19"/>
                      <w:highlight w:val="yellow"/>
                      <w:vertAlign w:val="superscript"/>
                    </w:rPr>
                  </w:rPrChange>
                </w:rPr>
                <w:t>)</w:t>
              </w:r>
              <w:r w:rsidRPr="001715B0">
                <w:rPr>
                  <w:vertAlign w:val="superscript"/>
                </w:rPr>
                <w:tab/>
              </w:r>
              <w:r w:rsidRPr="001715B0">
                <w:rPr>
                  <w:rPrChange w:id="2176"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77" w:author="Author"/>
              </w:rPr>
            </w:pPr>
            <w:ins w:id="2178" w:author="Author">
              <w:r w:rsidRPr="001715B0">
                <w:rPr>
                  <w:rPrChange w:id="2179" w:author="Chamova, Alisa" w:date="2021-11-24T08:24:00Z">
                    <w:rPr>
                      <w:vertAlign w:val="superscript"/>
                    </w:rPr>
                  </w:rPrChange>
                </w:rPr>
                <w:t>(*)</w:t>
              </w:r>
              <w:del w:id="2180" w:author="Author">
                <w:r w:rsidRPr="001715B0" w:rsidDel="00B35168">
                  <w:tab/>
                  <w:delText xml:space="preserve">Pursuant to Resolution </w:delText>
                </w:r>
                <w:r w:rsidRPr="001715B0" w:rsidDel="00B35168">
                  <w:rPr>
                    <w:rPrChange w:id="2181" w:author="Chamova, Alisa" w:date="2021-11-24T08:24:00Z">
                      <w:rPr>
                        <w:b/>
                        <w:bCs/>
                      </w:rPr>
                    </w:rPrChange>
                  </w:rPr>
                  <w:fldChar w:fldCharType="begin"/>
                </w:r>
                <w:r w:rsidRPr="001715B0" w:rsidDel="00B35168">
                  <w:rPr>
                    <w:rPrChange w:id="2182" w:author="Chamova, Alisa" w:date="2021-11-24T08:24:00Z">
                      <w:rPr>
                        <w:b/>
                        <w:bCs/>
                      </w:rPr>
                    </w:rPrChange>
                  </w:rPr>
                  <w:delInstrText xml:space="preserve"> HYPERLINK "https://www.itu.int/oth/R0A0600009D/en" </w:delInstrText>
                </w:r>
                <w:r w:rsidRPr="001715B0" w:rsidDel="00B35168">
                  <w:rPr>
                    <w:rPrChange w:id="2183" w:author="Chamova, Alisa" w:date="2021-11-24T08:24:00Z">
                      <w:rPr>
                        <w:b/>
                        <w:bCs/>
                        <w:sz w:val="19"/>
                        <w:szCs w:val="19"/>
                      </w:rPr>
                    </w:rPrChange>
                  </w:rPr>
                  <w:fldChar w:fldCharType="separate"/>
                </w:r>
                <w:r w:rsidRPr="001715B0" w:rsidDel="00B35168">
                  <w:rPr>
                    <w:rStyle w:val="Hyperlink"/>
                    <w:color w:val="auto"/>
                    <w:u w:val="none"/>
                    <w:rPrChange w:id="2184" w:author="Chamova, Alisa" w:date="2021-11-24T08:24:00Z">
                      <w:rPr>
                        <w:rStyle w:val="Hyperlink"/>
                        <w:b/>
                        <w:bCs/>
                        <w:sz w:val="19"/>
                        <w:szCs w:val="19"/>
                      </w:rPr>
                    </w:rPrChange>
                  </w:rPr>
                  <w:delText>229 (Rev.WRC-19)</w:delText>
                </w:r>
                <w:r w:rsidRPr="001715B0" w:rsidDel="00B35168">
                  <w:rPr>
                    <w:rPrChange w:id="2185" w:author="Chamova, Alisa" w:date="2021-11-24T08:24:00Z">
                      <w:rPr>
                        <w:b/>
                        <w:bCs/>
                        <w:sz w:val="19"/>
                        <w:szCs w:val="19"/>
                      </w:rPr>
                    </w:rPrChange>
                  </w:rPr>
                  <w:fldChar w:fldCharType="end"/>
                </w:r>
                <w:r w:rsidRPr="001715B0" w:rsidDel="00B35168">
                  <w:rPr>
                    <w:rPrChange w:id="2186"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87" w:author="Author">
              <w:r w:rsidRPr="001715B0">
                <w:rPr>
                  <w:sz w:val="18"/>
                  <w:rPrChange w:id="2188" w:author="Chamova, Alisa" w:date="2021-11-24T08:24:00Z">
                    <w:rPr>
                      <w:sz w:val="19"/>
                      <w:szCs w:val="19"/>
                      <w:highlight w:val="yellow"/>
                      <w:vertAlign w:val="superscript"/>
                    </w:rPr>
                  </w:rPrChange>
                </w:rPr>
                <w:t>(*)</w:t>
              </w:r>
            </w:ins>
            <w:ins w:id="2189" w:author="Chamova, Alisa" w:date="2021-11-24T08:22:00Z">
              <w:r w:rsidRPr="001715B0">
                <w:tab/>
              </w:r>
            </w:ins>
            <w:ins w:id="2190" w:author="Author">
              <w:r w:rsidRPr="001715B0">
                <w:rPr>
                  <w:sz w:val="18"/>
                  <w:rPrChange w:id="2191" w:author="Chamova, Alisa" w:date="2021-11-24T08:24:00Z">
                    <w:rPr>
                      <w:sz w:val="28"/>
                      <w:szCs w:val="28"/>
                      <w:highlight w:val="yellow"/>
                      <w:vertAlign w:val="superscript"/>
                    </w:rPr>
                  </w:rPrChange>
                </w:rPr>
                <w:t>Some administrations have further RLAN use cases under review</w:t>
              </w:r>
              <w:r w:rsidRPr="001715B0">
                <w:rPr>
                  <w:rPrChange w:id="2192"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93" w:author="Chamova, Alisa" w:date="2021-11-24T08:24:00Z">
            <w:rPr>
              <w:lang w:val="fr-FR" w:eastAsia="zh-CN"/>
            </w:rPr>
          </w:rPrChange>
        </w:rPr>
      </w:pPr>
    </w:p>
    <w:sectPr w:rsidR="000069D4" w:rsidRPr="001715B0" w:rsidSect="00D02712">
      <w:headerReference w:type="default" r:id="rId71"/>
      <w:footerReference w:type="default" r:id="rId72"/>
      <w:headerReference w:type="first" r:id="rId73"/>
      <w:footerReference w:type="first" r:id="rId7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0" w:author="Boris Sorokin" w:date="2021-05-07T14:29:00Z" w:initials="BS">
    <w:p w14:paraId="5465DA83" w14:textId="77777777" w:rsidR="00CB2D18" w:rsidRDefault="00CB2D18" w:rsidP="00DF0AF6">
      <w:pPr>
        <w:pStyle w:val="CommentText"/>
      </w:pPr>
      <w:r>
        <w:rPr>
          <w:rStyle w:val="CommentReference"/>
        </w:rPr>
        <w:annotationRef/>
      </w:r>
      <w:r>
        <w:rPr>
          <w:lang w:val="en-US"/>
        </w:rPr>
        <w:t xml:space="preserve">Indeed, any administration has right to do whatever they want </w:t>
      </w:r>
      <w:r>
        <w:rPr>
          <w:lang w:val="en-US"/>
        </w:rPr>
        <w:t>as long as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1"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59"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82"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0"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6"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6AFB6" w14:textId="77777777" w:rsidR="002D1016" w:rsidRDefault="002D1016">
      <w:r>
        <w:separator/>
      </w:r>
    </w:p>
  </w:endnote>
  <w:endnote w:type="continuationSeparator" w:id="0">
    <w:p w14:paraId="0ABCF8A1" w14:textId="77777777" w:rsidR="002D1016" w:rsidRDefault="002D1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2D447" w14:textId="77777777" w:rsidR="00EA04D4" w:rsidRDefault="00EA04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550AB7"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1BA4" w14:textId="4EEABD88" w:rsidR="00CB2D18" w:rsidRPr="0075223C" w:rsidRDefault="00550AB7" w:rsidP="00CB2D18">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2D1016" w:rsidP="00595982">
    <w:pPr>
      <w:pStyle w:val="Footer"/>
    </w:pPr>
    <w:fldSimple w:instr=" FILENAME \p \* MERGEFORMAT ">
      <w:r w:rsidR="00B5009E" w:rsidRPr="00B5009E">
        <w:rPr>
          <w:lang w:val="en-US"/>
        </w:rPr>
        <w:t>M</w:t>
      </w:r>
      <w:r w:rsidR="00B5009E">
        <w:t>:\BRSGD\TEXT2019\SG05\WP5A\400\491\491N15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550AB7" w:rsidP="00CB2D18">
    <w:pPr>
      <w:pStyle w:val="Footer"/>
    </w:pPr>
    <w:r>
      <w:fldChar w:fldCharType="begin"/>
    </w:r>
    <w:r>
      <w:instrText xml:space="preserve"> FILENAME \p \* MERGEFORMAT </w:instrText>
    </w:r>
    <w:r>
      <w:fldChar w:fldCharType="separate"/>
    </w:r>
    <w:r w:rsidR="00CB2D18">
      <w:rPr>
        <w:lang w:val="en-US"/>
      </w:rPr>
      <w:t>M</w:t>
    </w:r>
    <w:r w:rsidR="00CB2D18">
      <w:t>:\BRSGD\TEXT2019\SG05\WP5A\300\359\359N12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2D1016" w:rsidP="00595982">
    <w:pPr>
      <w:pStyle w:val="Footer"/>
    </w:pPr>
    <w:fldSimple w:instr=" FILENAME \p \* MERGEFORMAT ">
      <w:r w:rsidR="00B5009E" w:rsidRPr="00B5009E">
        <w:rPr>
          <w:lang w:val="en-US"/>
        </w:rPr>
        <w:t>M</w:t>
      </w:r>
      <w:r w:rsidR="00B5009E">
        <w:t>:\BRSGD\TEXT2019\SG05\WP5A\400\491\491N15e.docx</w:t>
      </w:r>
    </w:fldSimple>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2D1016" w:rsidP="00595982">
    <w:pPr>
      <w:pStyle w:val="Footer"/>
    </w:pPr>
    <w:fldSimple w:instr=" FILENAME \p \* MERGEFORMAT ">
      <w:r w:rsidR="00B5009E" w:rsidRPr="00B5009E">
        <w:rPr>
          <w:lang w:val="en-US"/>
        </w:rPr>
        <w:t>M</w:t>
      </w:r>
      <w:r w:rsidR="00B5009E">
        <w:t>:\BRSGD\TEXT2019\SG05\WP5A\400\491\491N15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ED031" w14:textId="77777777" w:rsidR="002D1016" w:rsidRDefault="002D1016">
      <w:r>
        <w:t>____________________</w:t>
      </w:r>
    </w:p>
  </w:footnote>
  <w:footnote w:type="continuationSeparator" w:id="0">
    <w:p w14:paraId="0D5EFA7E" w14:textId="77777777" w:rsidR="002D1016" w:rsidRDefault="002D1016">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E5D6A" w14:textId="77777777" w:rsidR="00EA04D4" w:rsidRDefault="00EA04D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B57EC" w14:textId="77777777" w:rsidR="00EA04D4" w:rsidRDefault="00EA04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6"/>
  </w:num>
  <w:num w:numId="3">
    <w:abstractNumId w:val="4"/>
  </w:num>
  <w:num w:numId="4">
    <w:abstractNumId w:val="5"/>
  </w:num>
  <w:num w:numId="5">
    <w:abstractNumId w:val="2"/>
  </w:num>
  <w:num w:numId="6">
    <w:abstractNumId w:val="3"/>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3230"/>
    <w:rsid w:val="000069D4"/>
    <w:rsid w:val="000174AD"/>
    <w:rsid w:val="00030DEB"/>
    <w:rsid w:val="00047A1D"/>
    <w:rsid w:val="000604B9"/>
    <w:rsid w:val="00065C31"/>
    <w:rsid w:val="000908CE"/>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124EE"/>
    <w:rsid w:val="00222AE0"/>
    <w:rsid w:val="002309D8"/>
    <w:rsid w:val="00255659"/>
    <w:rsid w:val="00267D03"/>
    <w:rsid w:val="002A7FE2"/>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F9B"/>
    <w:rsid w:val="00595982"/>
    <w:rsid w:val="005A32E5"/>
    <w:rsid w:val="005A4F39"/>
    <w:rsid w:val="005A5BED"/>
    <w:rsid w:val="005B0D29"/>
    <w:rsid w:val="005C37F8"/>
    <w:rsid w:val="005E0818"/>
    <w:rsid w:val="005E5C10"/>
    <w:rsid w:val="005F2C78"/>
    <w:rsid w:val="005F3DB5"/>
    <w:rsid w:val="006144E4"/>
    <w:rsid w:val="0064101D"/>
    <w:rsid w:val="00650299"/>
    <w:rsid w:val="00655FC5"/>
    <w:rsid w:val="006B5E65"/>
    <w:rsid w:val="006E7CDD"/>
    <w:rsid w:val="006F5E2E"/>
    <w:rsid w:val="00703349"/>
    <w:rsid w:val="00704E87"/>
    <w:rsid w:val="00713BAE"/>
    <w:rsid w:val="00746FDB"/>
    <w:rsid w:val="007B3627"/>
    <w:rsid w:val="007B47E5"/>
    <w:rsid w:val="007B66C9"/>
    <w:rsid w:val="007E3900"/>
    <w:rsid w:val="00801284"/>
    <w:rsid w:val="008038F2"/>
    <w:rsid w:val="0080538C"/>
    <w:rsid w:val="00814E0A"/>
    <w:rsid w:val="00822581"/>
    <w:rsid w:val="008309DD"/>
    <w:rsid w:val="0083227A"/>
    <w:rsid w:val="00851BE7"/>
    <w:rsid w:val="0086512D"/>
    <w:rsid w:val="00866900"/>
    <w:rsid w:val="00876A8A"/>
    <w:rsid w:val="00881BA1"/>
    <w:rsid w:val="008C2302"/>
    <w:rsid w:val="008C26B8"/>
    <w:rsid w:val="008D4A6A"/>
    <w:rsid w:val="008F0922"/>
    <w:rsid w:val="008F208F"/>
    <w:rsid w:val="008F649B"/>
    <w:rsid w:val="00905EB0"/>
    <w:rsid w:val="00914359"/>
    <w:rsid w:val="00917458"/>
    <w:rsid w:val="0094090A"/>
    <w:rsid w:val="0096115C"/>
    <w:rsid w:val="00973E1E"/>
    <w:rsid w:val="00982084"/>
    <w:rsid w:val="00995963"/>
    <w:rsid w:val="009B61EB"/>
    <w:rsid w:val="009C185B"/>
    <w:rsid w:val="009C2064"/>
    <w:rsid w:val="009D1697"/>
    <w:rsid w:val="009E088D"/>
    <w:rsid w:val="009F3A46"/>
    <w:rsid w:val="009F6520"/>
    <w:rsid w:val="00A014F8"/>
    <w:rsid w:val="00A32BDA"/>
    <w:rsid w:val="00A5173C"/>
    <w:rsid w:val="00A61AEF"/>
    <w:rsid w:val="00A811CE"/>
    <w:rsid w:val="00A96FD0"/>
    <w:rsid w:val="00AD2345"/>
    <w:rsid w:val="00AD59C0"/>
    <w:rsid w:val="00AF173A"/>
    <w:rsid w:val="00B066A4"/>
    <w:rsid w:val="00B07A13"/>
    <w:rsid w:val="00B30F12"/>
    <w:rsid w:val="00B4279B"/>
    <w:rsid w:val="00B45FC9"/>
    <w:rsid w:val="00B5009E"/>
    <w:rsid w:val="00B506A6"/>
    <w:rsid w:val="00B76F35"/>
    <w:rsid w:val="00B81138"/>
    <w:rsid w:val="00B815E2"/>
    <w:rsid w:val="00BA1953"/>
    <w:rsid w:val="00BA68B6"/>
    <w:rsid w:val="00BB369D"/>
    <w:rsid w:val="00BC7CCF"/>
    <w:rsid w:val="00BD7296"/>
    <w:rsid w:val="00BE470B"/>
    <w:rsid w:val="00C04F5B"/>
    <w:rsid w:val="00C10BB5"/>
    <w:rsid w:val="00C50E0C"/>
    <w:rsid w:val="00C57A91"/>
    <w:rsid w:val="00C61457"/>
    <w:rsid w:val="00C6447B"/>
    <w:rsid w:val="00C66C5C"/>
    <w:rsid w:val="00C841B3"/>
    <w:rsid w:val="00CB2BCA"/>
    <w:rsid w:val="00CB2D18"/>
    <w:rsid w:val="00CC01C2"/>
    <w:rsid w:val="00CD7072"/>
    <w:rsid w:val="00CF21F2"/>
    <w:rsid w:val="00CF4FC8"/>
    <w:rsid w:val="00D02712"/>
    <w:rsid w:val="00D046A7"/>
    <w:rsid w:val="00D214D0"/>
    <w:rsid w:val="00D251B7"/>
    <w:rsid w:val="00D362F2"/>
    <w:rsid w:val="00D6546B"/>
    <w:rsid w:val="00D77987"/>
    <w:rsid w:val="00D808E3"/>
    <w:rsid w:val="00DB178B"/>
    <w:rsid w:val="00DC17D3"/>
    <w:rsid w:val="00DD4BED"/>
    <w:rsid w:val="00DE39F0"/>
    <w:rsid w:val="00DF0AF3"/>
    <w:rsid w:val="00DF0AF6"/>
    <w:rsid w:val="00DF5F0A"/>
    <w:rsid w:val="00DF7E9F"/>
    <w:rsid w:val="00E27D7E"/>
    <w:rsid w:val="00E42E13"/>
    <w:rsid w:val="00E53150"/>
    <w:rsid w:val="00E56D5C"/>
    <w:rsid w:val="00E6257C"/>
    <w:rsid w:val="00E63C59"/>
    <w:rsid w:val="00E727D1"/>
    <w:rsid w:val="00EA04D4"/>
    <w:rsid w:val="00EC07F4"/>
    <w:rsid w:val="00EC5D66"/>
    <w:rsid w:val="00F25662"/>
    <w:rsid w:val="00F25B7F"/>
    <w:rsid w:val="00FA124A"/>
    <w:rsid w:val="00FC08DD"/>
    <w:rsid w:val="00FC2316"/>
    <w:rsid w:val="00FC2CFD"/>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header" Target="header5.xml"/><Relationship Id="rId39" Type="http://schemas.openxmlformats.org/officeDocument/2006/relationships/oleObject" Target="embeddings/oleObject6.bin"/><Relationship Id="rId21" Type="http://schemas.openxmlformats.org/officeDocument/2006/relationships/footer" Target="footer2.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header" Target="header6.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1.bin"/><Relationship Id="rId11" Type="http://schemas.openxmlformats.org/officeDocument/2006/relationships/hyperlink" Target="https://www.itu.int/dms_pub/itu-r/md/19/wp5a/c/R19-WP5A-C-0491!N15!MSW-E.docx" TargetMode="External"/><Relationship Id="rId24" Type="http://schemas.openxmlformats.org/officeDocument/2006/relationships/header" Target="head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oter" Target="footer7.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header" Target="header2.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header" Target="header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5.emf"/><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yperlink" Target="mailto:freqmgr@ieee.org" TargetMode="External"/><Relationship Id="rId17" Type="http://schemas.microsoft.com/office/2018/08/relationships/commentsExtensible" Target="commentsExtensible.xml"/><Relationship Id="rId25" Type="http://schemas.openxmlformats.org/officeDocument/2006/relationships/footer" Target="footer4.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2.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dotm</Template>
  <TotalTime>1</TotalTime>
  <Pages>15</Pages>
  <Words>7613</Words>
  <Characters>4340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0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2</cp:revision>
  <cp:lastPrinted>2008-02-21T14:04:00Z</cp:lastPrinted>
  <dcterms:created xsi:type="dcterms:W3CDTF">2022-03-15T14:34:00Z</dcterms:created>
  <dcterms:modified xsi:type="dcterms:W3CDTF">2022-03-1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